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689986993"/>
        <w:docPartObj>
          <w:docPartGallery w:val="Cover Pages"/>
          <w:docPartUnique/>
        </w:docPartObj>
      </w:sdtPr>
      <w:sdtContent>
        <w:p w14:paraId="209B7970" w14:textId="3D07B325" w:rsidR="00287A2B" w:rsidRPr="007E7E61" w:rsidRDefault="00287A2B">
          <w:r w:rsidRPr="007E7E61">
            <mc:AlternateContent>
              <mc:Choice Requires="wpg">
                <w:drawing>
                  <wp:anchor distT="0" distB="0" distL="114300" distR="114300" simplePos="0" relativeHeight="251663360" behindDoc="0" locked="0" layoutInCell="1" allowOverlap="1" wp14:anchorId="078E883F" wp14:editId="18044D52">
                    <wp:simplePos x="0" y="0"/>
                    <wp:positionH relativeFrom="column">
                      <wp:posOffset>4476750</wp:posOffset>
                    </wp:positionH>
                    <wp:positionV relativeFrom="paragraph">
                      <wp:posOffset>-95250</wp:posOffset>
                    </wp:positionV>
                    <wp:extent cx="2377440" cy="776605"/>
                    <wp:effectExtent l="0" t="0" r="3810" b="23495"/>
                    <wp:wrapNone/>
                    <wp:docPr id="91" name="Group 91"/>
                    <wp:cNvGraphicFramePr/>
                    <a:graphic xmlns:a="http://schemas.openxmlformats.org/drawingml/2006/main">
                      <a:graphicData uri="http://schemas.microsoft.com/office/word/2010/wordprocessingGroup">
                        <wpg:wgp>
                          <wpg:cNvGrpSpPr/>
                          <wpg:grpSpPr>
                            <a:xfrm>
                              <a:off x="0" y="0"/>
                              <a:ext cx="2377440" cy="776605"/>
                              <a:chOff x="0" y="0"/>
                              <a:chExt cx="2377440" cy="776605"/>
                            </a:xfrm>
                          </wpg:grpSpPr>
                          <wps:wsp>
                            <wps:cNvPr id="92" name="Text Box 6"/>
                            <wps:cNvSpPr txBox="1">
                              <a:spLocks noChangeArrowheads="1"/>
                            </wps:cNvSpPr>
                            <wps:spPr bwMode="auto">
                              <a:xfrm>
                                <a:off x="0" y="123825"/>
                                <a:ext cx="125793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14:paraId="367D4D08" w14:textId="1B1DC99A" w:rsidR="00271146" w:rsidRDefault="00271146">
                                  <w:pPr>
                                    <w:contextualSpacing/>
                                    <w:jc w:val="right"/>
                                    <w:rPr>
                                      <w:rFonts w:ascii="Calibri" w:hAnsi="Calibri"/>
                                      <w:b/>
                                      <w:color w:val="808080" w:themeColor="background1" w:themeShade="80"/>
                                      <w:sz w:val="32"/>
                                      <w:szCs w:val="32"/>
                                    </w:rPr>
                                  </w:pPr>
                                  <w:r>
                                    <w:rPr>
                                      <w:rFonts w:ascii="Calibri" w:hAnsi="Calibri"/>
                                      <w:b/>
                                      <w:color w:val="808080" w:themeColor="background1" w:themeShade="80"/>
                                      <w:sz w:val="32"/>
                                      <w:szCs w:val="32"/>
                                    </w:rPr>
                                    <w:t>May</w:t>
                                  </w:r>
                                </w:p>
                              </w:txbxContent>
                            </wps:txbx>
                            <wps:bodyPr rot="0" vert="horz" wrap="square" lIns="0" tIns="0" rIns="0" bIns="0" anchor="t" anchorCtr="0" upright="1">
                              <a:noAutofit/>
                            </wps:bodyPr>
                          </wps:wsp>
                          <wps:wsp>
                            <wps:cNvPr id="93" name="Text Box 7"/>
                            <wps:cNvSpPr txBox="1">
                              <a:spLocks noChangeArrowheads="1"/>
                            </wps:cNvSpPr>
                            <wps:spPr bwMode="auto">
                              <a:xfrm>
                                <a:off x="1381125" y="0"/>
                                <a:ext cx="996315" cy="756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0EB00" w14:textId="5859F82D" w:rsidR="00271146" w:rsidRDefault="00271146">
                                  <w:pPr>
                                    <w:contextualSpacing/>
                                    <w:rPr>
                                      <w:rFonts w:asciiTheme="majorHAnsi" w:hAnsiTheme="majorHAnsi"/>
                                      <w:color w:val="6D8597" w:themeColor="text2" w:themeTint="99"/>
                                      <w:sz w:val="92"/>
                                      <w:szCs w:val="92"/>
                                    </w:rPr>
                                  </w:pPr>
                                  <w:r>
                                    <w:rPr>
                                      <w:rFonts w:asciiTheme="majorHAnsi" w:hAnsiTheme="majorHAnsi"/>
                                      <w:color w:val="6D8597" w:themeColor="text2" w:themeTint="99"/>
                                      <w:sz w:val="92"/>
                                      <w:szCs w:val="92"/>
                                    </w:rPr>
                                    <w:t>13</w:t>
                                  </w:r>
                                </w:p>
                              </w:txbxContent>
                            </wps:txbx>
                            <wps:bodyPr rot="0" vert="horz" wrap="square" lIns="0" tIns="0" rIns="0" bIns="0" anchor="t" anchorCtr="0" upright="1">
                              <a:noAutofit/>
                            </wps:bodyPr>
                          </wps:wsp>
                          <wps:wsp>
                            <wps:cNvPr id="101" name="AutoShape 8"/>
                            <wps:cNvCnPr>
                              <a:cxnSpLocks noChangeShapeType="1"/>
                            </wps:cNvCnPr>
                            <wps:spPr bwMode="auto">
                              <a:xfrm>
                                <a:off x="1333500" y="190500"/>
                                <a:ext cx="0" cy="586105"/>
                              </a:xfrm>
                              <a:prstGeom prst="straightConnector1">
                                <a:avLst/>
                              </a:prstGeom>
                              <a:noFill/>
                              <a:ln w="19050">
                                <a:solidFill>
                                  <a:srgbClr val="80808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id="Group 91" o:spid="_x0000_s1026" style="position:absolute;left:0;text-align:left;margin-left:352.5pt;margin-top:-7.45pt;width:187.2pt;height:61.15pt;z-index:251663360" coordsize="2377440,77660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">
                    <v:shapetype id="_x0000_t202" coordsize="21600,21600" o:spt="202" path="m0,0l0,21600,21600,21600,21600,0xe">
                      <v:stroke joinstyle="miter"/>
                      <v:path gradientshapeok="t" o:connecttype="rect"/>
                    </v:shapetype>
                    <v:shape id="Text Box 6" o:spid="_x0000_s1027" type="#_x0000_t202" style="position:absolute;top:123825;width:1257935;height:5175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xRsuxAAA&#10;ANsAAAAPAAAAZHJzL2Rvd25yZXYueG1sRI9BawIxFITvBf9DeEJvNauHtq5GEUuh0FN39eDtsXkm&#10;q5uXJUnXbX99Uyj0OMzMN8x6O7pODBRi61nBfFaAIG68btkoONSvD88gYkLW2HkmBV8UYbuZ3K2x&#10;1P7GHzRUyYgM4ViiAptSX0oZG0sO48z3xNk7++AwZRmM1AFvGe46uSiKR+mw5bxgsae9peZafToF&#10;l/ZoTlVdD09nm3Q08ft9Hl6Uup+OuxWIRGP6D/+137SC5QJ+v+QfIDc/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tsUbLsQAAADbAAAADwAAAAAAAAAAAAAAAACXAgAAZHJzL2Rv&#10;d25yZXYueG1sUEsFBgAAAAAEAAQA9QAAAIgDAAAAAA==&#10;" filled="f" stroked="f" strokecolor="gray">
                      <v:textbox inset="0,0,0,0">
                        <w:txbxContent>
                          <w:p w14:paraId="367D4D08" w14:textId="1B1DC99A" w:rsidR="00271146" w:rsidRDefault="00271146">
                            <w:pPr>
                              <w:contextualSpacing/>
                              <w:jc w:val="right"/>
                              <w:rPr>
                                <w:rFonts w:ascii="Calibri" w:hAnsi="Calibri"/>
                                <w:b/>
                                <w:color w:val="808080" w:themeColor="background1" w:themeShade="80"/>
                                <w:sz w:val="32"/>
                                <w:szCs w:val="32"/>
                              </w:rPr>
                            </w:pPr>
                            <w:r>
                              <w:rPr>
                                <w:rFonts w:ascii="Calibri" w:hAnsi="Calibri"/>
                                <w:b/>
                                <w:color w:val="808080" w:themeColor="background1" w:themeShade="80"/>
                                <w:sz w:val="32"/>
                                <w:szCs w:val="32"/>
                              </w:rPr>
                              <w:t>May</w:t>
                            </w:r>
                          </w:p>
                        </w:txbxContent>
                      </v:textbox>
                    </v:shape>
                    <v:shape id="Text Box 7" o:spid="_x0000_s1028" type="#_x0000_t202" style="position:absolute;left:1381125;width:996315;height:75692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OD+awwAA&#10;ANsAAAAPAAAAZHJzL2Rvd25yZXYueG1sRI9Ba8JAFITvBf/D8gre6qYKUlNXEVEQhGKMB4+v2Wey&#10;mH0bs6vGf98VCh6HmfmGmc47W4sbtd44VvA5SEAQF04bLhUc8vXHFwgfkDXWjknBgzzMZ723Kaba&#10;3Tmj2z6UIkLYp6igCqFJpfRFRRb9wDXE0Tu51mKIsi2lbvEe4baWwyQZS4uG40KFDS0rKs77q1Ww&#10;OHK2Mpef3112ykyeTxLejs9K9d+7xTeIQF14hf/bG61gMoLnl/gD5Ow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IOD+awwAAANsAAAAPAAAAAAAAAAAAAAAAAJcCAABkcnMvZG93&#10;bnJldi54bWxQSwUGAAAAAAQABAD1AAAAhwMAAAAA&#10;" filled="f" stroked="f">
                      <v:textbox inset="0,0,0,0">
                        <w:txbxContent>
                          <w:p w14:paraId="0000EB00" w14:textId="5859F82D" w:rsidR="00271146" w:rsidRDefault="00271146">
                            <w:pPr>
                              <w:contextualSpacing/>
                              <w:rPr>
                                <w:rFonts w:asciiTheme="majorHAnsi" w:hAnsiTheme="majorHAnsi"/>
                                <w:color w:val="6D8597" w:themeColor="text2" w:themeTint="99"/>
                                <w:sz w:val="92"/>
                                <w:szCs w:val="92"/>
                              </w:rPr>
                            </w:pPr>
                            <w:r>
                              <w:rPr>
                                <w:rFonts w:asciiTheme="majorHAnsi" w:hAnsiTheme="majorHAnsi"/>
                                <w:color w:val="6D8597" w:themeColor="text2" w:themeTint="99"/>
                                <w:sz w:val="92"/>
                                <w:szCs w:val="92"/>
                              </w:rPr>
                              <w:t>13</w:t>
                            </w:r>
                          </w:p>
                        </w:txbxContent>
                      </v:textbox>
                    </v:shape>
                    <v:shapetype id="_x0000_t32" coordsize="21600,21600" o:spt="32" o:oned="t" path="m0,0l21600,21600e" filled="f">
                      <v:path arrowok="t" fillok="f" o:connecttype="none"/>
                      <o:lock v:ext="edit" shapetype="t"/>
                    </v:shapetype>
                    <v:shape id="AutoShape 8" o:spid="_x0000_s1029" type="#_x0000_t32" style="position:absolute;left:1333500;top:190500;width:0;height:58610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r08+MMAAADcAAAADwAAAGRycy9kb3ducmV2LnhtbERPS2sCMRC+F/ofwhR6KZrdKkXXjVIF&#10;wVuprYi3IZl90M1k3cR1/fdNQehtPr7n5KvBNqKnzteOFaTjBASxdqbmUsH313Y0A+EDssHGMSm4&#10;kYfV8vEhx8y4K39Svw+liCHsM1RQhdBmUnpdkUU/di1x5ArXWQwRdqU0HV5juG3ka5K8SYs1x4YK&#10;W9pUpH/2F6vgOL3NjD6dJ+ue9cv8wxTn9NAr9fw0vC9ABBrCv/ju3pk4P0nh75l4gVz+Ag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q9PPjDAAAA3AAAAA8AAAAAAAAAAAAA&#10;AAAAoQIAAGRycy9kb3ducmV2LnhtbFBLBQYAAAAABAAEAPkAAACRAwAAAAA=&#10;" strokecolor="gray" strokeweight="1.5pt"/>
                  </v:group>
                </w:pict>
              </mc:Fallback>
            </mc:AlternateContent>
          </w:r>
          <w:r w:rsidRPr="007E7E61">
            <mc:AlternateContent>
              <mc:Choice Requires="wps">
                <w:drawing>
                  <wp:anchor distT="0" distB="0" distL="114300" distR="114300" simplePos="0" relativeHeight="251660288" behindDoc="0" locked="0" layoutInCell="1" allowOverlap="1" wp14:anchorId="5B44CF2C" wp14:editId="7816F3B7">
                    <wp:simplePos x="0" y="0"/>
                    <wp:positionH relativeFrom="page">
                      <wp:posOffset>429895</wp:posOffset>
                    </wp:positionH>
                    <wp:positionV relativeFrom="page">
                      <wp:posOffset>9107805</wp:posOffset>
                    </wp:positionV>
                    <wp:extent cx="6858000" cy="388620"/>
                    <wp:effectExtent l="0" t="1905" r="1905" b="3175"/>
                    <wp:wrapNone/>
                    <wp:docPr id="9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8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bookmarkStart w:id="0" w:name="_GoBack" w:displacedByCustomXml="next"/>
                              <w:sdt>
                                <w:sdtPr>
                                  <w:rPr>
                                    <w:rFonts w:asciiTheme="majorHAnsi" w:hAnsiTheme="majorHAnsi"/>
                                    <w:b/>
                                    <w:bCs/>
                                    <w:color w:val="6D8597" w:themeColor="text2" w:themeTint="99"/>
                                    <w:spacing w:val="60"/>
                                    <w:sz w:val="20"/>
                                    <w:szCs w:val="20"/>
                                  </w:rPr>
                                  <w:alias w:val="Company Address"/>
                                  <w:id w:val="15318911"/>
                                  <w:dataBinding w:prefixMappings="xmlns:ns0='http://schemas.microsoft.com/office/2006/coverPageProps' " w:xpath="/ns0:CoverPageProperties[1]/ns0:CompanyAddress[1]" w:storeItemID="{55AF091B-3C7A-41E3-B477-F2FDAA23CFDA}"/>
                                  <w:text/>
                                </w:sdtPr>
                                <w:sdtContent>
                                  <w:p w14:paraId="3E44103A" w14:textId="7689BD62" w:rsidR="00271146" w:rsidRDefault="00271146">
                                    <w:pPr>
                                      <w:contextualSpacing/>
                                      <w:rPr>
                                        <w:rFonts w:asciiTheme="majorHAnsi" w:hAnsiTheme="majorHAnsi"/>
                                        <w:b/>
                                        <w:bCs/>
                                        <w:color w:val="6D8597" w:themeColor="text2" w:themeTint="99"/>
                                        <w:spacing w:val="60"/>
                                        <w:sz w:val="20"/>
                                        <w:szCs w:val="20"/>
                                      </w:rPr>
                                    </w:pPr>
                                    <w:r>
                                      <w:rPr>
                                        <w:rFonts w:asciiTheme="majorHAnsi" w:hAnsiTheme="majorHAnsi"/>
                                        <w:b/>
                                        <w:bCs/>
                                        <w:color w:val="6D8597" w:themeColor="text2" w:themeTint="99"/>
                                        <w:spacing w:val="60"/>
                                        <w:sz w:val="20"/>
                                        <w:szCs w:val="20"/>
                                      </w:rPr>
                                      <w:t>ITT, Dublin 24</w:t>
                                    </w:r>
                                  </w:p>
                                </w:sdtContent>
                              </w:sdt>
                              <w:bookmarkEnd w:id="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30" style="position:absolute;left:0;text-align:left;margin-left:33.85pt;margin-top:717.15pt;width:540pt;height:30.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" filled="f" stroked="f">
                    <v:textbox>
                      <w:txbxContent>
                        <w:bookmarkStart w:id="1" w:name="_GoBack" w:displacedByCustomXml="next"/>
                        <w:sdt>
                          <w:sdtPr>
                            <w:rPr>
                              <w:rFonts w:asciiTheme="majorHAnsi" w:hAnsiTheme="majorHAnsi"/>
                              <w:b/>
                              <w:bCs/>
                              <w:color w:val="6D8597" w:themeColor="text2" w:themeTint="99"/>
                              <w:spacing w:val="60"/>
                              <w:sz w:val="20"/>
                              <w:szCs w:val="20"/>
                            </w:rPr>
                            <w:alias w:val="Company Address"/>
                            <w:id w:val="15318911"/>
                            <w:dataBinding w:prefixMappings="xmlns:ns0='http://schemas.microsoft.com/office/2006/coverPageProps' " w:xpath="/ns0:CoverPageProperties[1]/ns0:CompanyAddress[1]" w:storeItemID="{55AF091B-3C7A-41E3-B477-F2FDAA23CFDA}"/>
                            <w:text/>
                          </w:sdtPr>
                          <w:sdtContent>
                            <w:p w14:paraId="3E44103A" w14:textId="7689BD62" w:rsidR="00271146" w:rsidRDefault="00271146">
                              <w:pPr>
                                <w:contextualSpacing/>
                                <w:rPr>
                                  <w:rFonts w:asciiTheme="majorHAnsi" w:hAnsiTheme="majorHAnsi"/>
                                  <w:b/>
                                  <w:bCs/>
                                  <w:color w:val="6D8597" w:themeColor="text2" w:themeTint="99"/>
                                  <w:spacing w:val="60"/>
                                  <w:sz w:val="20"/>
                                  <w:szCs w:val="20"/>
                                </w:rPr>
                              </w:pPr>
                              <w:r>
                                <w:rPr>
                                  <w:rFonts w:asciiTheme="majorHAnsi" w:hAnsiTheme="majorHAnsi"/>
                                  <w:b/>
                                  <w:bCs/>
                                  <w:color w:val="6D8597" w:themeColor="text2" w:themeTint="99"/>
                                  <w:spacing w:val="60"/>
                                  <w:sz w:val="20"/>
                                  <w:szCs w:val="20"/>
                                </w:rPr>
                                <w:t>ITT, Dublin 24</w:t>
                              </w:r>
                            </w:p>
                          </w:sdtContent>
                        </w:sdt>
                        <w:bookmarkEnd w:id="1"/>
                      </w:txbxContent>
                    </v:textbox>
                    <w10:wrap anchorx="page" anchory="page"/>
                  </v:rect>
                </w:pict>
              </mc:Fallback>
            </mc:AlternateContent>
          </w:r>
          <w:r w:rsidRPr="007E7E61">
            <mc:AlternateContent>
              <mc:Choice Requires="wps">
                <w:drawing>
                  <wp:anchor distT="0" distB="0" distL="114300" distR="114300" simplePos="0" relativeHeight="251661312" behindDoc="0" locked="0" layoutInCell="1" allowOverlap="1" wp14:anchorId="3EE9CCA4" wp14:editId="2390A4C6">
                    <wp:simplePos x="0" y="0"/>
                    <wp:positionH relativeFrom="page">
                      <wp:posOffset>429895</wp:posOffset>
                    </wp:positionH>
                    <wp:positionV relativeFrom="page">
                      <wp:posOffset>4983480</wp:posOffset>
                    </wp:positionV>
                    <wp:extent cx="5897880" cy="3418205"/>
                    <wp:effectExtent l="0" t="5080" r="0" b="5715"/>
                    <wp:wrapNone/>
                    <wp:docPr id="9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97880" cy="3418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ajorHAnsi" w:hAnsiTheme="majorHAnsi"/>
                                    <w:sz w:val="56"/>
                                    <w:szCs w:val="56"/>
                                  </w:rPr>
                                  <w:alias w:val="Title"/>
                                  <w:tag w:val=""/>
                                  <w:id w:val="-424110634"/>
                                  <w:dataBinding w:prefixMappings="xmlns:ns0='http://purl.org/dc/elements/1.1/' xmlns:ns1='http://schemas.openxmlformats.org/package/2006/metadata/core-properties' " w:xpath="/ns1:coreProperties[1]/ns0:title[1]" w:storeItemID="{6C3C8BC8-F283-45AE-878A-BAB7291924A1}"/>
                                  <w:text/>
                                </w:sdtPr>
                                <w:sdtContent>
                                  <w:p w14:paraId="39B0C5BB" w14:textId="607DEC30" w:rsidR="00271146" w:rsidRPr="00EF1DCC" w:rsidRDefault="00271146">
                                    <w:pPr>
                                      <w:contextualSpacing/>
                                      <w:rPr>
                                        <w:rFonts w:asciiTheme="majorHAnsi" w:hAnsiTheme="majorHAnsi"/>
                                        <w:sz w:val="56"/>
                                        <w:szCs w:val="56"/>
                                      </w:rPr>
                                    </w:pPr>
                                    <w:r w:rsidRPr="00EF1DCC">
                                      <w:rPr>
                                        <w:rFonts w:asciiTheme="majorHAnsi" w:hAnsiTheme="majorHAnsi"/>
                                        <w:sz w:val="56"/>
                                        <w:szCs w:val="56"/>
                                      </w:rPr>
                                      <w:t>3rd Year Project - eUp</w:t>
                                    </w:r>
                                  </w:p>
                                </w:sdtContent>
                              </w:sdt>
                              <w:sdt>
                                <w:sdtPr>
                                  <w:rPr>
                                    <w:rFonts w:asciiTheme="majorHAnsi" w:hAnsiTheme="majorHAnsi"/>
                                    <w:sz w:val="40"/>
                                    <w:szCs w:val="40"/>
                                  </w:rPr>
                                  <w:alias w:val="Author"/>
                                  <w:tag w:val=""/>
                                  <w:id w:val="-718676703"/>
                                  <w:dataBinding w:prefixMappings="xmlns:ns0='http://purl.org/dc/elements/1.1/' xmlns:ns1='http://schemas.openxmlformats.org/package/2006/metadata/core-properties' " w:xpath="/ns1:coreProperties[1]/ns0:creator[1]" w:storeItemID="{6C3C8BC8-F283-45AE-878A-BAB7291924A1}"/>
                                  <w:text/>
                                </w:sdtPr>
                                <w:sdtContent>
                                  <w:p w14:paraId="4D9E6A1A" w14:textId="6FDDE06D" w:rsidR="00271146" w:rsidRPr="00EF1DCC" w:rsidRDefault="00271146">
                                    <w:pPr>
                                      <w:contextualSpacing/>
                                      <w:rPr>
                                        <w:rFonts w:asciiTheme="majorHAnsi" w:hAnsiTheme="majorHAnsi"/>
                                        <w:sz w:val="40"/>
                                        <w:szCs w:val="40"/>
                                      </w:rPr>
                                    </w:pPr>
                                    <w:r w:rsidRPr="00EF1DCC">
                                      <w:rPr>
                                        <w:rFonts w:asciiTheme="majorHAnsi" w:hAnsiTheme="majorHAnsi"/>
                                        <w:sz w:val="40"/>
                                        <w:szCs w:val="40"/>
                                        <w:lang w:val="en-GB"/>
                                      </w:rPr>
                                      <w:t>Shane Murphy &amp; Maciej Macierzynski</w:t>
                                    </w:r>
                                  </w:p>
                                </w:sdtContent>
                              </w:sdt>
                              <w:sdt>
                                <w:sdtPr>
                                  <w:rPr>
                                    <w:rFonts w:asciiTheme="majorHAnsi" w:hAnsiTheme="majorHAnsi"/>
                                    <w:vertAlign w:val="superscript"/>
                                  </w:rPr>
                                  <w:alias w:val="Abstract"/>
                                  <w:id w:val="8081542"/>
                                  <w:dataBinding w:prefixMappings="xmlns:ns0='http://schemas.microsoft.com/office/2006/coverPageProps' " w:xpath="/ns0:CoverPageProperties[1]/ns0:Abstract[1]" w:storeItemID="{55AF091B-3C7A-41E3-B477-F2FDAA23CFDA}"/>
                                  <w:text/>
                                </w:sdtPr>
                                <w:sdtContent>
                                  <w:p w14:paraId="5159591C" w14:textId="06F412BF" w:rsidR="00271146" w:rsidRPr="00EF1DCC" w:rsidRDefault="00271146">
                                    <w:pPr>
                                      <w:contextualSpacing/>
                                      <w:rPr>
                                        <w:rFonts w:asciiTheme="majorHAnsi" w:hAnsiTheme="majorHAnsi"/>
                                      </w:rPr>
                                    </w:pPr>
                                    <w:r w:rsidRPr="00EF1DCC">
                                      <w:rPr>
                                        <w:rFonts w:asciiTheme="majorHAnsi" w:hAnsiTheme="majorHAnsi"/>
                                        <w:vertAlign w:val="superscript"/>
                                      </w:rPr>
                                      <w:t xml:space="preserve">3rd Year Project by Shane Murphy X00085315 </w:t>
                                    </w:r>
                                    <w:r w:rsidR="005F37CC" w:rsidRPr="00EF1DCC">
                                      <w:rPr>
                                        <w:rFonts w:asciiTheme="majorHAnsi" w:hAnsiTheme="majorHAnsi"/>
                                        <w:vertAlign w:val="superscript"/>
                                      </w:rPr>
                                      <w:t>and Maciej Macierzynski X00086366</w:t>
                                    </w:r>
                                    <w:r w:rsidRPr="00EF1DCC">
                                      <w:rPr>
                                        <w:rFonts w:asciiTheme="majorHAnsi" w:hAnsiTheme="majorHAnsi"/>
                                        <w:vertAlign w:val="superscript"/>
                                      </w:rPr>
                                      <w:t xml:space="preserve"> as presented to the Institute of Technology, Tallaght 5th May 2013. The project attempts to provide a solution to traditional paper-based sign up processes still common in many organisations. The main focus of the project is to provide a simple and intuitive way to electronically capture data for use in mailing lists or similar. This core functionality has also been expanded somewhat throughout the development process.</w:t>
                                    </w:r>
                                  </w:p>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31" style="position:absolute;left:0;text-align:left;margin-left:33.85pt;margin-top:392.4pt;width:464.4pt;height:269.1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" filled="f" stroked="f">
                    <v:textbox>
                      <w:txbxContent>
                        <w:sdt>
                          <w:sdtPr>
                            <w:rPr>
                              <w:rFonts w:asciiTheme="majorHAnsi" w:hAnsiTheme="majorHAnsi"/>
                              <w:sz w:val="56"/>
                              <w:szCs w:val="56"/>
                            </w:rPr>
                            <w:alias w:val="Title"/>
                            <w:tag w:val=""/>
                            <w:id w:val="-424110634"/>
                            <w:dataBinding w:prefixMappings="xmlns:ns0='http://purl.org/dc/elements/1.1/' xmlns:ns1='http://schemas.openxmlformats.org/package/2006/metadata/core-properties' " w:xpath="/ns1:coreProperties[1]/ns0:title[1]" w:storeItemID="{6C3C8BC8-F283-45AE-878A-BAB7291924A1}"/>
                            <w:text/>
                          </w:sdtPr>
                          <w:sdtContent>
                            <w:p w14:paraId="39B0C5BB" w14:textId="607DEC30" w:rsidR="00271146" w:rsidRPr="00EF1DCC" w:rsidRDefault="00271146">
                              <w:pPr>
                                <w:contextualSpacing/>
                                <w:rPr>
                                  <w:rFonts w:asciiTheme="majorHAnsi" w:hAnsiTheme="majorHAnsi"/>
                                  <w:sz w:val="56"/>
                                  <w:szCs w:val="56"/>
                                </w:rPr>
                              </w:pPr>
                              <w:r w:rsidRPr="00EF1DCC">
                                <w:rPr>
                                  <w:rFonts w:asciiTheme="majorHAnsi" w:hAnsiTheme="majorHAnsi"/>
                                  <w:sz w:val="56"/>
                                  <w:szCs w:val="56"/>
                                </w:rPr>
                                <w:t>3rd Year Project - eUp</w:t>
                              </w:r>
                            </w:p>
                          </w:sdtContent>
                        </w:sdt>
                        <w:sdt>
                          <w:sdtPr>
                            <w:rPr>
                              <w:rFonts w:asciiTheme="majorHAnsi" w:hAnsiTheme="majorHAnsi"/>
                              <w:sz w:val="40"/>
                              <w:szCs w:val="40"/>
                            </w:rPr>
                            <w:alias w:val="Author"/>
                            <w:tag w:val=""/>
                            <w:id w:val="-718676703"/>
                            <w:dataBinding w:prefixMappings="xmlns:ns0='http://purl.org/dc/elements/1.1/' xmlns:ns1='http://schemas.openxmlformats.org/package/2006/metadata/core-properties' " w:xpath="/ns1:coreProperties[1]/ns0:creator[1]" w:storeItemID="{6C3C8BC8-F283-45AE-878A-BAB7291924A1}"/>
                            <w:text/>
                          </w:sdtPr>
                          <w:sdtContent>
                            <w:p w14:paraId="4D9E6A1A" w14:textId="6FDDE06D" w:rsidR="00271146" w:rsidRPr="00EF1DCC" w:rsidRDefault="00271146">
                              <w:pPr>
                                <w:contextualSpacing/>
                                <w:rPr>
                                  <w:rFonts w:asciiTheme="majorHAnsi" w:hAnsiTheme="majorHAnsi"/>
                                  <w:sz w:val="40"/>
                                  <w:szCs w:val="40"/>
                                </w:rPr>
                              </w:pPr>
                              <w:r w:rsidRPr="00EF1DCC">
                                <w:rPr>
                                  <w:rFonts w:asciiTheme="majorHAnsi" w:hAnsiTheme="majorHAnsi"/>
                                  <w:sz w:val="40"/>
                                  <w:szCs w:val="40"/>
                                  <w:lang w:val="en-GB"/>
                                </w:rPr>
                                <w:t>Shane Murphy &amp; Maciej Macierzynski</w:t>
                              </w:r>
                            </w:p>
                          </w:sdtContent>
                        </w:sdt>
                        <w:sdt>
                          <w:sdtPr>
                            <w:rPr>
                              <w:rFonts w:asciiTheme="majorHAnsi" w:hAnsiTheme="majorHAnsi"/>
                              <w:vertAlign w:val="superscript"/>
                            </w:rPr>
                            <w:alias w:val="Abstract"/>
                            <w:id w:val="8081542"/>
                            <w:dataBinding w:prefixMappings="xmlns:ns0='http://schemas.microsoft.com/office/2006/coverPageProps' " w:xpath="/ns0:CoverPageProperties[1]/ns0:Abstract[1]" w:storeItemID="{55AF091B-3C7A-41E3-B477-F2FDAA23CFDA}"/>
                            <w:text/>
                          </w:sdtPr>
                          <w:sdtContent>
                            <w:p w14:paraId="5159591C" w14:textId="06F412BF" w:rsidR="00271146" w:rsidRPr="00EF1DCC" w:rsidRDefault="00271146">
                              <w:pPr>
                                <w:contextualSpacing/>
                                <w:rPr>
                                  <w:rFonts w:asciiTheme="majorHAnsi" w:hAnsiTheme="majorHAnsi"/>
                                </w:rPr>
                              </w:pPr>
                              <w:r w:rsidRPr="00EF1DCC">
                                <w:rPr>
                                  <w:rFonts w:asciiTheme="majorHAnsi" w:hAnsiTheme="majorHAnsi"/>
                                  <w:vertAlign w:val="superscript"/>
                                </w:rPr>
                                <w:t xml:space="preserve">3rd Year Project by Shane Murphy X00085315 </w:t>
                              </w:r>
                              <w:r w:rsidR="005F37CC" w:rsidRPr="00EF1DCC">
                                <w:rPr>
                                  <w:rFonts w:asciiTheme="majorHAnsi" w:hAnsiTheme="majorHAnsi"/>
                                  <w:vertAlign w:val="superscript"/>
                                </w:rPr>
                                <w:t>and Maciej Macierzynski X00086366</w:t>
                              </w:r>
                              <w:r w:rsidRPr="00EF1DCC">
                                <w:rPr>
                                  <w:rFonts w:asciiTheme="majorHAnsi" w:hAnsiTheme="majorHAnsi"/>
                                  <w:vertAlign w:val="superscript"/>
                                </w:rPr>
                                <w:t xml:space="preserve"> as presented to the Institute of Technology, Tallaght 5th May 2013. The project attempts to provide a solution to traditional paper-based sign up processes still common in many organisations. The main focus of the project is to provide a simple and intuitive way to electronically capture data for use in mailing lists or similar. This core functionality has also been expanded somewhat throughout the development process.</w:t>
                              </w:r>
                            </w:p>
                          </w:sdtContent>
                        </w:sdt>
                      </w:txbxContent>
                    </v:textbox>
                    <w10:wrap anchorx="page" anchory="page"/>
                  </v:rect>
                </w:pict>
              </mc:Fallback>
            </mc:AlternateContent>
          </w:r>
          <w:r w:rsidRPr="007E7E61">
            <mc:AlternateContent>
              <mc:Choice Requires="wps">
                <w:drawing>
                  <wp:anchor distT="0" distB="0" distL="114300" distR="114300" simplePos="0" relativeHeight="251662336" behindDoc="0" locked="0" layoutInCell="1" allowOverlap="1" wp14:anchorId="3AEE2118" wp14:editId="78FC437C">
                    <wp:simplePos x="0" y="0"/>
                    <wp:positionH relativeFrom="page">
                      <wp:posOffset>274320</wp:posOffset>
                    </wp:positionH>
                    <wp:positionV relativeFrom="page">
                      <wp:posOffset>457200</wp:posOffset>
                    </wp:positionV>
                    <wp:extent cx="7223760" cy="223520"/>
                    <wp:effectExtent l="0" t="0" r="0" b="5080"/>
                    <wp:wrapNone/>
                    <wp:docPr id="9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3760" cy="223520"/>
                            </a:xfrm>
                            <a:prstGeom prst="rect">
                              <a:avLst/>
                            </a:prstGeom>
                            <a:solidFill>
                              <a:schemeClr val="tx2">
                                <a:lumMod val="40000"/>
                                <a:lumOff val="60000"/>
                              </a:schemeClr>
                            </a:solidFill>
                            <a:ln>
                              <a:noFill/>
                            </a:ln>
                            <a:effectLst/>
                            <a:extLst>
                              <a:ext uri="{91240B29-F687-4f45-9708-019B960494DF}">
                                <a14:hiddenLine xmlns:a14="http://schemas.microsoft.com/office/drawing/2010/main" w="19050">
                                  <a:solidFill>
                                    <a:srgbClr val="4A7EBB"/>
                                  </a:solidFill>
                                  <a:miter lim="800000"/>
                                  <a:headEnd/>
                                  <a:tailEnd/>
                                </a14:hiddenLine>
                              </a:ext>
                              <a:ext uri="{AF507438-7753-43e0-B8FC-AC1667EBCBE1}">
                                <a14:hiddenEffects xmlns:a14="http://schemas.microsoft.com/office/drawing/2010/main">
                                  <a:effectLst>
                                    <a:outerShdw blurRad="63500" dist="26940" dir="5400000" algn="ctr" rotWithShape="0">
                                      <a:srgbClr val="000000">
                                        <a:alpha val="35001"/>
                                      </a:srgbClr>
                                    </a:outerShdw>
                                  </a:effectLst>
                                </a14:hiddenEffects>
                              </a:ext>
                            </a:extLst>
                          </wps:spPr>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21.6pt;margin-top:36pt;width:568.8pt;height:17.6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" fillcolor="#9eadba [1311]" stroked="f" strokecolor="#4a7ebb" strokeweight="1.5pt">
                    <v:shadow opacity="22938f" offset="0"/>
                    <v:textbox inset=",7.2pt,,7.2pt"/>
                    <w10:wrap anchorx="page" anchory="page"/>
                  </v:rect>
                </w:pict>
              </mc:Fallback>
            </mc:AlternateContent>
          </w:r>
          <w:r w:rsidRPr="007E7E61">
            <mc:AlternateContent>
              <mc:Choice Requires="wpg">
                <w:drawing>
                  <wp:anchor distT="0" distB="0" distL="114300" distR="114300" simplePos="0" relativeHeight="251659264" behindDoc="1" locked="0" layoutInCell="1" allowOverlap="1" wp14:anchorId="14F4C042" wp14:editId="58EE8408">
                    <wp:simplePos x="0" y="0"/>
                    <wp:positionH relativeFrom="page">
                      <wp:posOffset>274320</wp:posOffset>
                    </wp:positionH>
                    <wp:positionV relativeFrom="page">
                      <wp:posOffset>8915400</wp:posOffset>
                    </wp:positionV>
                    <wp:extent cx="7223760" cy="686435"/>
                    <wp:effectExtent l="0" t="0" r="7620" b="12065"/>
                    <wp:wrapNone/>
                    <wp:docPr id="87"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23760" cy="686435"/>
                              <a:chOff x="432" y="13608"/>
                              <a:chExt cx="11376" cy="1081"/>
                            </a:xfrm>
                          </wpg:grpSpPr>
                          <wps:wsp>
                            <wps:cNvPr id="88" name="AutoShape 10"/>
                            <wps:cNvCnPr>
                              <a:cxnSpLocks noChangeShapeType="1"/>
                            </wps:cNvCnPr>
                            <wps:spPr bwMode="auto">
                              <a:xfrm>
                                <a:off x="432" y="13608"/>
                                <a:ext cx="11376" cy="0"/>
                              </a:xfrm>
                              <a:prstGeom prst="straightConnector1">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89" name="AutoShape 11"/>
                            <wps:cNvCnPr>
                              <a:cxnSpLocks noChangeShapeType="1"/>
                            </wps:cNvCnPr>
                            <wps:spPr bwMode="auto">
                              <a:xfrm>
                                <a:off x="432" y="14689"/>
                                <a:ext cx="11376" cy="0"/>
                              </a:xfrm>
                              <a:prstGeom prst="straightConnector1">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 o:spid="_x0000_s1026" style="position:absolute;margin-left:21.6pt;margin-top:702pt;width:568.8pt;height:54.05pt;z-index:-251657216;mso-position-horizontal-relative:page;mso-position-vertical-relative:page" coordorigin="432,13608" coordsize="11376,108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">
                    <v:shape id="AutoShape 10" o:spid="_x0000_s1027" type="#_x0000_t32" style="position:absolute;left:432;top:13608;width:11376;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YEaHr8AAADbAAAADwAAAGRycy9kb3ducmV2LnhtbERPTYvCMBC9L/gfwgje1rQ9iFSjSEFY&#10;FkGsK3gckrEtNpPaRK3/3hyEPT7e93I92FY8qPeNYwXpNAFBrJ1puFLwd9x+z0H4gGywdUwKXuRh&#10;vRp9LTE37skHepShEjGEfY4K6hC6XEqva7Lop64jjtzF9RZDhH0lTY/PGG5bmSXJTFpsODbU2FFR&#10;k76Wd6tgOJ0zLXfpSTdZ96v3t+IoD6VSk/GwWYAINIR/8cf9YxTM49j4Jf4AuXoD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8YEaHr8AAADbAAAADwAAAAAAAAAAAAAAAACh&#10;AgAAZHJzL2Rvd25yZXYueG1sUEsFBgAAAAAEAAQA+QAAAI0DAAAAAA==&#10;" strokecolor="gray"/>
                    <v:shape id="AutoShape 11" o:spid="_x0000_s1028" type="#_x0000_t32" style="position:absolute;left:432;top:14689;width:11376;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s2/hcIAAADbAAAADwAAAGRycy9kb3ducmV2LnhtbESPQYvCMBSE7wv+h/CEva2pPYhWo4gg&#10;iAiLVcHjI3m2xealNlG7/34jCB6HmfmGmS06W4sHtb5yrGA4SEAQa2cqLhQcD+ufMQgfkA3WjknB&#10;H3lYzHtfM8yMe/KeHnkoRISwz1BBGUKTSel1SRb9wDXE0bu41mKIsi2kafEZ4baWaZKMpMWK40KJ&#10;Da1K0tf8bhV0p3Oq5W540lXabPXvbXWQ+1yp7363nIII1IVP+N3eGAXjCby+xB8g5/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ns2/hcIAAADbAAAADwAAAAAAAAAAAAAA&#10;AAChAgAAZHJzL2Rvd25yZXYueG1sUEsFBgAAAAAEAAQA+QAAAJADAAAAAA==&#10;" strokecolor="gray"/>
                    <w10:wrap anchorx="page" anchory="page"/>
                  </v:group>
                </w:pict>
              </mc:Fallback>
            </mc:AlternateContent>
          </w:r>
          <w:r w:rsidRPr="007E7E61">
            <mc:AlternateContent>
              <mc:Choice Requires="wpg">
                <w:drawing>
                  <wp:anchor distT="0" distB="0" distL="114300" distR="114300" simplePos="0" relativeHeight="251664384" behindDoc="0" locked="0" layoutInCell="1" allowOverlap="1" wp14:anchorId="36E09E30" wp14:editId="514C1DD1">
                    <wp:simplePos x="0" y="0"/>
                    <wp:positionH relativeFrom="column">
                      <wp:posOffset>4629150</wp:posOffset>
                    </wp:positionH>
                    <wp:positionV relativeFrom="paragraph">
                      <wp:posOffset>-4898390</wp:posOffset>
                    </wp:positionV>
                    <wp:extent cx="1819275" cy="771525"/>
                    <wp:effectExtent l="6350" t="3810" r="3175" b="0"/>
                    <wp:wrapNone/>
                    <wp:docPr id="80"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9275" cy="771525"/>
                              <a:chOff x="8895" y="1230"/>
                              <a:chExt cx="2865" cy="1215"/>
                            </a:xfrm>
                          </wpg:grpSpPr>
                          <wps:wsp>
                            <wps:cNvPr id="81" name="Text Box 16"/>
                            <wps:cNvSpPr txBox="1">
                              <a:spLocks noChangeArrowheads="1"/>
                            </wps:cNvSpPr>
                            <wps:spPr bwMode="auto">
                              <a:xfrm>
                                <a:off x="10290" y="1230"/>
                                <a:ext cx="147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A3D6C" w14:textId="77777777" w:rsidR="00271146" w:rsidRDefault="00271146">
                                  <w:pPr>
                                    <w:rPr>
                                      <w:color w:val="FFFFFF"/>
                                      <w:sz w:val="92"/>
                                      <w:szCs w:val="92"/>
                                    </w:rPr>
                                  </w:pPr>
                                  <w:r>
                                    <w:rPr>
                                      <w:color w:val="FFFFFF"/>
                                      <w:sz w:val="92"/>
                                      <w:szCs w:val="92"/>
                                    </w:rPr>
                                    <w:t>08</w:t>
                                  </w:r>
                                </w:p>
                              </w:txbxContent>
                            </wps:txbx>
                            <wps:bodyPr rot="0" vert="horz" wrap="square" lIns="91440" tIns="45720" rIns="91440" bIns="45720" anchor="t" anchorCtr="0" upright="1">
                              <a:noAutofit/>
                            </wps:bodyPr>
                          </wps:wsp>
                          <wps:wsp>
                            <wps:cNvPr id="82" name="AutoShape 17"/>
                            <wps:cNvCnPr>
                              <a:cxnSpLocks noChangeShapeType="1"/>
                            </wps:cNvCnPr>
                            <wps:spPr bwMode="auto">
                              <a:xfrm>
                                <a:off x="10290" y="1590"/>
                                <a:ext cx="0" cy="630"/>
                              </a:xfrm>
                              <a:prstGeom prst="straightConnector1">
                                <a:avLst/>
                              </a:prstGeom>
                              <a:noFill/>
                              <a:ln w="19050">
                                <a:solidFill>
                                  <a:srgbClr val="FFFFFF"/>
                                </a:solidFill>
                                <a:round/>
                                <a:headEnd/>
                                <a:tailEnd/>
                              </a:ln>
                              <a:extLst>
                                <a:ext uri="{909E8E84-426E-40dd-AFC4-6F175D3DCCD1}">
                                  <a14:hiddenFill xmlns:a14="http://schemas.microsoft.com/office/drawing/2010/main">
                                    <a:noFill/>
                                  </a14:hiddenFill>
                                </a:ext>
                              </a:extLst>
                            </wps:spPr>
                            <wps:bodyPr/>
                          </wps:wsp>
                          <wps:wsp>
                            <wps:cNvPr id="83" name="Text Box 18"/>
                            <wps:cNvSpPr txBox="1">
                              <a:spLocks noChangeArrowheads="1"/>
                            </wps:cNvSpPr>
                            <wps:spPr bwMode="auto">
                              <a:xfrm>
                                <a:off x="8895" y="1455"/>
                                <a:ext cx="1365"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56181" w14:textId="77777777" w:rsidR="00271146" w:rsidRDefault="00271146">
                                  <w:pPr>
                                    <w:jc w:val="right"/>
                                    <w:rPr>
                                      <w:rFonts w:ascii="Calibri" w:hAnsi="Calibri"/>
                                      <w:b/>
                                      <w:color w:val="FFFFFF"/>
                                      <w:sz w:val="32"/>
                                      <w:szCs w:val="32"/>
                                    </w:rPr>
                                  </w:pPr>
                                  <w:r>
                                    <w:rPr>
                                      <w:rFonts w:ascii="Calibri" w:hAnsi="Calibri"/>
                                      <w:b/>
                                      <w:color w:val="FFFFFF"/>
                                      <w:sz w:val="32"/>
                                      <w:szCs w:val="32"/>
                                    </w:rPr>
                                    <w:t>Fal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 o:spid="_x0000_s1032" style="position:absolute;left:0;text-align:left;margin-left:364.5pt;margin-top:-385.65pt;width:143.25pt;height:60.75pt;z-index:251664384" coordorigin="8895,1230" coordsize="2865,121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">
                    <v:shape id="Text Box 16" o:spid="_x0000_s1033" type="#_x0000_t202" style="position:absolute;left:10290;top:1230;width:1470;height:12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xuXlwgAA&#10;ANsAAAAPAAAAZHJzL2Rvd25yZXYueG1sRI9Pi8IwFMTvC36H8IS9rYmyK1qNIoqwpxX/grdH82yL&#10;zUtpou1+eyMIHoeZ+Q0znbe2FHeqfeFYQ7+nQBCnzhScaTjs118jED4gGywdk4Z/8jCfdT6mmBjX&#10;8Jbuu5CJCGGfoIY8hCqR0qc5WfQ9VxFH7+JqiyHKOpOmxibCbSkHSg2lxYLjQo4VLXNKr7ub1XD8&#10;u5xP32qTrexP1bhWSbZjqfVnt11MQARqwzv8av8aDaM+PL/EHyBn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vG5eXCAAAA2wAAAA8AAAAAAAAAAAAAAAAAlwIAAGRycy9kb3du&#10;cmV2LnhtbFBLBQYAAAAABAAEAPUAAACGAwAAAAA=&#10;" filled="f" stroked="f">
                      <v:textbox>
                        <w:txbxContent>
                          <w:p w14:paraId="380A3D6C" w14:textId="77777777" w:rsidR="00271146" w:rsidRDefault="00271146">
                            <w:pPr>
                              <w:rPr>
                                <w:color w:val="FFFFFF"/>
                                <w:sz w:val="92"/>
                                <w:szCs w:val="92"/>
                              </w:rPr>
                            </w:pPr>
                            <w:r>
                              <w:rPr>
                                <w:color w:val="FFFFFF"/>
                                <w:sz w:val="92"/>
                                <w:szCs w:val="92"/>
                              </w:rPr>
                              <w:t>08</w:t>
                            </w:r>
                          </w:p>
                        </w:txbxContent>
                      </v:textbox>
                    </v:shape>
                    <v:shape id="AutoShape 17" o:spid="_x0000_s1034" type="#_x0000_t32" style="position:absolute;left:10290;top:1590;width:0;height:63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Nboa8UAAADbAAAADwAAAGRycy9kb3ducmV2LnhtbESPQWvCQBSE74L/YXlCL0E39RAkzSpF&#10;rPSSQm0oPT6yz2xo9m3Mrib9991CweMwM98wxW6ynbjR4FvHCh5XKQji2umWGwXVx8tyA8IHZI2d&#10;Y1LwQx522/mswFy7kd/pdgqNiBD2OSowIfS5lL42ZNGvXE8cvbMbLIYoh0bqAccIt51cp2kmLbYc&#10;Fwz2tDdUf5+uVsFbi7q6HC6JKb8+aSqPZZIlpVIPi+n5CUSgKdzD/+1XrWCzhr8v8QfI7S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kNboa8UAAADbAAAADwAAAAAAAAAA&#10;AAAAAAChAgAAZHJzL2Rvd25yZXYueG1sUEsFBgAAAAAEAAQA+QAAAJMDAAAAAA==&#10;" strokecolor="white" strokeweight="1.5pt"/>
                    <v:shape id="Text Box 18" o:spid="_x0000_s1035" type="#_x0000_t202" style="position:absolute;left:8895;top:1455;width:1365;height:63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WN4JwgAA&#10;ANsAAAAPAAAAZHJzL2Rvd25yZXYueG1sRI9BawIxFITvgv8hPKG3mtSq6GoUaRE8KWoreHtsnrtL&#10;Ny/LJrrrvzdCweMwM98w82VrS3Gj2heONXz0FQji1JmCMw0/x/X7BIQPyAZLx6ThTh6Wi25njolx&#10;De/pdgiZiBD2CWrIQ6gSKX2ak0XfdxVx9C6uthiirDNpamwi3JZyoNRYWiw4LuRY0VdO6d/hajX8&#10;bi/n01Dtsm87qhrXKsl2KrV+67WrGYhAbXiF/9sbo2HyCc8v8QfIx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RY3gnCAAAA2wAAAA8AAAAAAAAAAAAAAAAAlwIAAGRycy9kb3du&#10;cmV2LnhtbFBLBQYAAAAABAAEAPUAAACGAwAAAAA=&#10;" filled="f" stroked="f">
                      <v:textbox>
                        <w:txbxContent>
                          <w:p w14:paraId="54E56181" w14:textId="77777777" w:rsidR="00271146" w:rsidRDefault="00271146">
                            <w:pPr>
                              <w:jc w:val="right"/>
                              <w:rPr>
                                <w:rFonts w:ascii="Calibri" w:hAnsi="Calibri"/>
                                <w:b/>
                                <w:color w:val="FFFFFF"/>
                                <w:sz w:val="32"/>
                                <w:szCs w:val="32"/>
                              </w:rPr>
                            </w:pPr>
                            <w:r>
                              <w:rPr>
                                <w:rFonts w:ascii="Calibri" w:hAnsi="Calibri"/>
                                <w:b/>
                                <w:color w:val="FFFFFF"/>
                                <w:sz w:val="32"/>
                                <w:szCs w:val="32"/>
                              </w:rPr>
                              <w:t>Fall</w:t>
                            </w:r>
                          </w:p>
                        </w:txbxContent>
                      </v:textbox>
                    </v:shape>
                  </v:group>
                </w:pict>
              </mc:Fallback>
            </mc:AlternateContent>
          </w:r>
        </w:p>
        <w:p w14:paraId="0572C0E6" w14:textId="77777777" w:rsidR="007D0E39" w:rsidRPr="007E7E61" w:rsidRDefault="00287A2B" w:rsidP="007D0E39">
          <w:pPr>
            <w:spacing w:after="0" w:afterAutospacing="0"/>
            <w:jc w:val="left"/>
          </w:pPr>
          <w:r w:rsidRPr="007E7E61">
            <w:br w:type="page"/>
          </w:r>
        </w:p>
        <w:sdt>
          <w:sdtPr>
            <w:rPr>
              <w:rFonts w:ascii="Trebuchet MS" w:eastAsia="Times New Roman" w:hAnsi="Trebuchet MS"/>
              <w:b w:val="0"/>
              <w:bCs w:val="0"/>
              <w:noProof/>
              <w:color w:val="auto"/>
              <w:sz w:val="24"/>
              <w:szCs w:val="24"/>
            </w:rPr>
            <w:id w:val="2035921085"/>
            <w:docPartObj>
              <w:docPartGallery w:val="Table of Contents"/>
              <w:docPartUnique/>
            </w:docPartObj>
          </w:sdtPr>
          <w:sdtContent>
            <w:p w14:paraId="48E43950" w14:textId="2869BC3D" w:rsidR="00425474" w:rsidRPr="007E7E61" w:rsidRDefault="00425474">
              <w:pPr>
                <w:pStyle w:val="TOCHeading"/>
                <w:rPr>
                  <w:rFonts w:ascii="Trebuchet MS" w:hAnsi="Trebuchet MS"/>
                  <w:color w:val="auto"/>
                </w:rPr>
              </w:pPr>
              <w:r w:rsidRPr="007E7E61">
                <w:rPr>
                  <w:rFonts w:ascii="Trebuchet MS" w:hAnsi="Trebuchet MS"/>
                  <w:color w:val="auto"/>
                </w:rPr>
                <w:t>Table of Contents</w:t>
              </w:r>
            </w:p>
            <w:p w14:paraId="6DD28D78" w14:textId="77777777" w:rsidR="00CA3D38" w:rsidRDefault="00425474">
              <w:pPr>
                <w:pStyle w:val="TOC1"/>
                <w:tabs>
                  <w:tab w:val="right" w:leader="dot" w:pos="9771"/>
                </w:tabs>
                <w:rPr>
                  <w:rFonts w:eastAsiaTheme="minorEastAsia" w:cstheme="minorBidi"/>
                  <w:b w:val="0"/>
                  <w:lang w:val="en-GB" w:eastAsia="ja-JP"/>
                </w:rPr>
              </w:pPr>
              <w:r w:rsidRPr="007E7E61">
                <w:rPr>
                  <w:rFonts w:ascii="Trebuchet MS" w:hAnsi="Trebuchet MS"/>
                  <w:b w:val="0"/>
                  <w:noProof w:val="0"/>
                </w:rPr>
                <w:fldChar w:fldCharType="begin"/>
              </w:r>
              <w:r w:rsidRPr="007E7E61">
                <w:rPr>
                  <w:rFonts w:ascii="Trebuchet MS" w:hAnsi="Trebuchet MS"/>
                </w:rPr>
                <w:instrText xml:space="preserve"> TOC \o "1-3" \h \z \u </w:instrText>
              </w:r>
              <w:r w:rsidRPr="007E7E61">
                <w:rPr>
                  <w:rFonts w:ascii="Trebuchet MS" w:hAnsi="Trebuchet MS"/>
                  <w:b w:val="0"/>
                  <w:noProof w:val="0"/>
                </w:rPr>
                <w:fldChar w:fldCharType="separate"/>
              </w:r>
              <w:r w:rsidR="00CA3D38">
                <w:t>Project Proposal</w:t>
              </w:r>
              <w:r w:rsidR="00CA3D38">
                <w:tab/>
              </w:r>
              <w:r w:rsidR="00CA3D38">
                <w:fldChar w:fldCharType="begin"/>
              </w:r>
              <w:r w:rsidR="00CA3D38">
                <w:instrText xml:space="preserve"> PAGEREF _Toc229030498 \h </w:instrText>
              </w:r>
              <w:r w:rsidR="00CA3D38">
                <w:fldChar w:fldCharType="separate"/>
              </w:r>
              <w:r w:rsidR="00736798">
                <w:t>8</w:t>
              </w:r>
              <w:r w:rsidR="00CA3D38">
                <w:fldChar w:fldCharType="end"/>
              </w:r>
            </w:p>
            <w:p w14:paraId="418A163A" w14:textId="77777777" w:rsidR="00CA3D38" w:rsidRDefault="00CA3D38">
              <w:pPr>
                <w:pStyle w:val="TOC2"/>
                <w:tabs>
                  <w:tab w:val="right" w:leader="dot" w:pos="9771"/>
                </w:tabs>
                <w:rPr>
                  <w:rFonts w:eastAsiaTheme="minorEastAsia" w:cstheme="minorBidi"/>
                  <w:b w:val="0"/>
                  <w:sz w:val="24"/>
                  <w:szCs w:val="24"/>
                  <w:lang w:val="en-GB" w:eastAsia="ja-JP"/>
                </w:rPr>
              </w:pPr>
              <w:r>
                <w:t>Introduction</w:t>
              </w:r>
              <w:r>
                <w:tab/>
              </w:r>
              <w:r>
                <w:fldChar w:fldCharType="begin"/>
              </w:r>
              <w:r>
                <w:instrText xml:space="preserve"> PAGEREF _Toc229030499 \h </w:instrText>
              </w:r>
              <w:r>
                <w:fldChar w:fldCharType="separate"/>
              </w:r>
              <w:r w:rsidR="00736798">
                <w:t>8</w:t>
              </w:r>
              <w:r>
                <w:fldChar w:fldCharType="end"/>
              </w:r>
            </w:p>
            <w:p w14:paraId="69837C9E" w14:textId="77777777" w:rsidR="00CA3D38" w:rsidRDefault="00CA3D38">
              <w:pPr>
                <w:pStyle w:val="TOC2"/>
                <w:tabs>
                  <w:tab w:val="right" w:leader="dot" w:pos="9771"/>
                </w:tabs>
                <w:rPr>
                  <w:rFonts w:eastAsiaTheme="minorEastAsia" w:cstheme="minorBidi"/>
                  <w:b w:val="0"/>
                  <w:sz w:val="24"/>
                  <w:szCs w:val="24"/>
                  <w:lang w:val="en-GB" w:eastAsia="ja-JP"/>
                </w:rPr>
              </w:pPr>
              <w:r>
                <w:t>Project Group</w:t>
              </w:r>
              <w:r>
                <w:tab/>
              </w:r>
              <w:r>
                <w:fldChar w:fldCharType="begin"/>
              </w:r>
              <w:r>
                <w:instrText xml:space="preserve"> PAGEREF _Toc229030500 \h </w:instrText>
              </w:r>
              <w:r>
                <w:fldChar w:fldCharType="separate"/>
              </w:r>
              <w:r w:rsidR="00736798">
                <w:t>8</w:t>
              </w:r>
              <w:r>
                <w:fldChar w:fldCharType="end"/>
              </w:r>
            </w:p>
            <w:p w14:paraId="7450B986" w14:textId="77777777" w:rsidR="00CA3D38" w:rsidRDefault="00CA3D38">
              <w:pPr>
                <w:pStyle w:val="TOC2"/>
                <w:tabs>
                  <w:tab w:val="right" w:leader="dot" w:pos="9771"/>
                </w:tabs>
                <w:rPr>
                  <w:rFonts w:eastAsiaTheme="minorEastAsia" w:cstheme="minorBidi"/>
                  <w:b w:val="0"/>
                  <w:sz w:val="24"/>
                  <w:szCs w:val="24"/>
                  <w:lang w:val="en-GB" w:eastAsia="ja-JP"/>
                </w:rPr>
              </w:pPr>
              <w:r>
                <w:t>Proposal Overview</w:t>
              </w:r>
              <w:r>
                <w:tab/>
              </w:r>
              <w:r>
                <w:fldChar w:fldCharType="begin"/>
              </w:r>
              <w:r>
                <w:instrText xml:space="preserve"> PAGEREF _Toc229030501 \h </w:instrText>
              </w:r>
              <w:r>
                <w:fldChar w:fldCharType="separate"/>
              </w:r>
              <w:r w:rsidR="00736798">
                <w:t>8</w:t>
              </w:r>
              <w:r>
                <w:fldChar w:fldCharType="end"/>
              </w:r>
            </w:p>
            <w:p w14:paraId="57EA3ABF" w14:textId="77777777" w:rsidR="00CA3D38" w:rsidRDefault="00CA3D38">
              <w:pPr>
                <w:pStyle w:val="TOC2"/>
                <w:tabs>
                  <w:tab w:val="right" w:leader="dot" w:pos="9771"/>
                </w:tabs>
                <w:rPr>
                  <w:rFonts w:eastAsiaTheme="minorEastAsia" w:cstheme="minorBidi"/>
                  <w:b w:val="0"/>
                  <w:sz w:val="24"/>
                  <w:szCs w:val="24"/>
                  <w:lang w:val="en-GB" w:eastAsia="ja-JP"/>
                </w:rPr>
              </w:pPr>
              <w:r>
                <w:t>Statement of Problem</w:t>
              </w:r>
              <w:r>
                <w:tab/>
              </w:r>
              <w:r>
                <w:fldChar w:fldCharType="begin"/>
              </w:r>
              <w:r>
                <w:instrText xml:space="preserve"> PAGEREF _Toc229030502 \h </w:instrText>
              </w:r>
              <w:r>
                <w:fldChar w:fldCharType="separate"/>
              </w:r>
              <w:r w:rsidR="00736798">
                <w:t>8</w:t>
              </w:r>
              <w:r>
                <w:fldChar w:fldCharType="end"/>
              </w:r>
            </w:p>
            <w:p w14:paraId="4FDC8EF9" w14:textId="77777777" w:rsidR="00CA3D38" w:rsidRDefault="00CA3D38">
              <w:pPr>
                <w:pStyle w:val="TOC2"/>
                <w:tabs>
                  <w:tab w:val="right" w:leader="dot" w:pos="9771"/>
                </w:tabs>
                <w:rPr>
                  <w:rFonts w:eastAsiaTheme="minorEastAsia" w:cstheme="minorBidi"/>
                  <w:b w:val="0"/>
                  <w:sz w:val="24"/>
                  <w:szCs w:val="24"/>
                  <w:lang w:val="en-GB" w:eastAsia="ja-JP"/>
                </w:rPr>
              </w:pPr>
              <w:r>
                <w:t>Objectives</w:t>
              </w:r>
              <w:r>
                <w:tab/>
              </w:r>
              <w:r>
                <w:fldChar w:fldCharType="begin"/>
              </w:r>
              <w:r>
                <w:instrText xml:space="preserve"> PAGEREF _Toc229030503 \h </w:instrText>
              </w:r>
              <w:r>
                <w:fldChar w:fldCharType="separate"/>
              </w:r>
              <w:r w:rsidR="00736798">
                <w:t>9</w:t>
              </w:r>
              <w:r>
                <w:fldChar w:fldCharType="end"/>
              </w:r>
            </w:p>
            <w:p w14:paraId="5B65BB46" w14:textId="77777777" w:rsidR="00CA3D38" w:rsidRDefault="00CA3D38">
              <w:pPr>
                <w:pStyle w:val="TOC2"/>
                <w:tabs>
                  <w:tab w:val="right" w:leader="dot" w:pos="9771"/>
                </w:tabs>
                <w:rPr>
                  <w:rFonts w:eastAsiaTheme="minorEastAsia" w:cstheme="minorBidi"/>
                  <w:b w:val="0"/>
                  <w:sz w:val="24"/>
                  <w:szCs w:val="24"/>
                  <w:lang w:val="en-GB" w:eastAsia="ja-JP"/>
                </w:rPr>
              </w:pPr>
              <w:r>
                <w:t>Technical Approach</w:t>
              </w:r>
              <w:r>
                <w:tab/>
              </w:r>
              <w:r>
                <w:fldChar w:fldCharType="begin"/>
              </w:r>
              <w:r>
                <w:instrText xml:space="preserve"> PAGEREF _Toc229030504 \h </w:instrText>
              </w:r>
              <w:r>
                <w:fldChar w:fldCharType="separate"/>
              </w:r>
              <w:r w:rsidR="00736798">
                <w:t>9</w:t>
              </w:r>
              <w:r>
                <w:fldChar w:fldCharType="end"/>
              </w:r>
            </w:p>
            <w:p w14:paraId="68CE5DF2" w14:textId="77777777" w:rsidR="00CA3D38" w:rsidRDefault="00CA3D38">
              <w:pPr>
                <w:pStyle w:val="TOC2"/>
                <w:tabs>
                  <w:tab w:val="right" w:leader="dot" w:pos="9771"/>
                </w:tabs>
                <w:rPr>
                  <w:rFonts w:eastAsiaTheme="minorEastAsia" w:cstheme="minorBidi"/>
                  <w:b w:val="0"/>
                  <w:sz w:val="24"/>
                  <w:szCs w:val="24"/>
                  <w:lang w:val="en-GB" w:eastAsia="ja-JP"/>
                </w:rPr>
              </w:pPr>
              <w:r>
                <w:t>Project Management</w:t>
              </w:r>
              <w:r>
                <w:tab/>
              </w:r>
              <w:r>
                <w:fldChar w:fldCharType="begin"/>
              </w:r>
              <w:r>
                <w:instrText xml:space="preserve"> PAGEREF _Toc229030505 \h </w:instrText>
              </w:r>
              <w:r>
                <w:fldChar w:fldCharType="separate"/>
              </w:r>
              <w:r w:rsidR="00736798">
                <w:t>9</w:t>
              </w:r>
              <w:r>
                <w:fldChar w:fldCharType="end"/>
              </w:r>
            </w:p>
            <w:p w14:paraId="4FF6EDDF" w14:textId="77777777" w:rsidR="00CA3D38" w:rsidRDefault="00CA3D38">
              <w:pPr>
                <w:pStyle w:val="TOC1"/>
                <w:tabs>
                  <w:tab w:val="right" w:leader="dot" w:pos="9771"/>
                </w:tabs>
                <w:rPr>
                  <w:rFonts w:eastAsiaTheme="minorEastAsia" w:cstheme="minorBidi"/>
                  <w:b w:val="0"/>
                  <w:lang w:val="en-GB" w:eastAsia="ja-JP"/>
                </w:rPr>
              </w:pPr>
              <w:r>
                <w:t>Research</w:t>
              </w:r>
              <w:r>
                <w:tab/>
              </w:r>
              <w:r>
                <w:fldChar w:fldCharType="begin"/>
              </w:r>
              <w:r>
                <w:instrText xml:space="preserve"> PAGEREF _Toc229030506 \h </w:instrText>
              </w:r>
              <w:r>
                <w:fldChar w:fldCharType="separate"/>
              </w:r>
              <w:r w:rsidR="00736798">
                <w:t>9</w:t>
              </w:r>
              <w:r>
                <w:fldChar w:fldCharType="end"/>
              </w:r>
            </w:p>
            <w:p w14:paraId="4F105F80" w14:textId="77777777" w:rsidR="00CA3D38" w:rsidRDefault="00CA3D38">
              <w:pPr>
                <w:pStyle w:val="TOC2"/>
                <w:tabs>
                  <w:tab w:val="right" w:leader="dot" w:pos="9771"/>
                </w:tabs>
                <w:rPr>
                  <w:rFonts w:eastAsiaTheme="minorEastAsia" w:cstheme="minorBidi"/>
                  <w:b w:val="0"/>
                  <w:sz w:val="24"/>
                  <w:szCs w:val="24"/>
                  <w:lang w:val="en-GB" w:eastAsia="ja-JP"/>
                </w:rPr>
              </w:pPr>
              <w:r>
                <w:t>Area/Scope Aims</w:t>
              </w:r>
              <w:r>
                <w:tab/>
              </w:r>
              <w:r>
                <w:fldChar w:fldCharType="begin"/>
              </w:r>
              <w:r>
                <w:instrText xml:space="preserve"> PAGEREF _Toc229030507 \h </w:instrText>
              </w:r>
              <w:r>
                <w:fldChar w:fldCharType="separate"/>
              </w:r>
              <w:r w:rsidR="00736798">
                <w:t>9</w:t>
              </w:r>
              <w:r>
                <w:fldChar w:fldCharType="end"/>
              </w:r>
            </w:p>
            <w:p w14:paraId="422C8306" w14:textId="77777777" w:rsidR="00CA3D38" w:rsidRDefault="00CA3D38">
              <w:pPr>
                <w:pStyle w:val="TOC2"/>
                <w:tabs>
                  <w:tab w:val="right" w:leader="dot" w:pos="9771"/>
                </w:tabs>
                <w:rPr>
                  <w:rFonts w:eastAsiaTheme="minorEastAsia" w:cstheme="minorBidi"/>
                  <w:b w:val="0"/>
                  <w:sz w:val="24"/>
                  <w:szCs w:val="24"/>
                  <w:lang w:val="en-GB" w:eastAsia="ja-JP"/>
                </w:rPr>
              </w:pPr>
              <w:r>
                <w:t>Medical Applications</w:t>
              </w:r>
              <w:r>
                <w:tab/>
              </w:r>
              <w:r>
                <w:fldChar w:fldCharType="begin"/>
              </w:r>
              <w:r>
                <w:instrText xml:space="preserve"> PAGEREF _Toc229030508 \h </w:instrText>
              </w:r>
              <w:r>
                <w:fldChar w:fldCharType="separate"/>
              </w:r>
              <w:r w:rsidR="00736798">
                <w:t>10</w:t>
              </w:r>
              <w:r>
                <w:fldChar w:fldCharType="end"/>
              </w:r>
            </w:p>
            <w:p w14:paraId="40AB48A2" w14:textId="77777777" w:rsidR="00CA3D38" w:rsidRDefault="00CA3D38">
              <w:pPr>
                <w:pStyle w:val="TOC3"/>
                <w:tabs>
                  <w:tab w:val="right" w:leader="dot" w:pos="9771"/>
                </w:tabs>
                <w:rPr>
                  <w:rFonts w:eastAsiaTheme="minorEastAsia" w:cstheme="minorBidi"/>
                  <w:sz w:val="24"/>
                  <w:szCs w:val="24"/>
                  <w:lang w:val="en-GB" w:eastAsia="ja-JP"/>
                </w:rPr>
              </w:pPr>
              <w:r>
                <w:t>Financial Benefits</w:t>
              </w:r>
              <w:r>
                <w:tab/>
              </w:r>
              <w:r>
                <w:fldChar w:fldCharType="begin"/>
              </w:r>
              <w:r>
                <w:instrText xml:space="preserve"> PAGEREF _Toc229030509 \h </w:instrText>
              </w:r>
              <w:r>
                <w:fldChar w:fldCharType="separate"/>
              </w:r>
              <w:r w:rsidR="00736798">
                <w:t>10</w:t>
              </w:r>
              <w:r>
                <w:fldChar w:fldCharType="end"/>
              </w:r>
            </w:p>
            <w:p w14:paraId="060E4553" w14:textId="77777777" w:rsidR="00CA3D38" w:rsidRDefault="00CA3D38">
              <w:pPr>
                <w:pStyle w:val="TOC3"/>
                <w:tabs>
                  <w:tab w:val="right" w:leader="dot" w:pos="9771"/>
                </w:tabs>
                <w:rPr>
                  <w:rFonts w:eastAsiaTheme="minorEastAsia" w:cstheme="minorBidi"/>
                  <w:sz w:val="24"/>
                  <w:szCs w:val="24"/>
                  <w:lang w:val="en-GB" w:eastAsia="ja-JP"/>
                </w:rPr>
              </w:pPr>
              <w:r>
                <w:t>Paperless Hospital</w:t>
              </w:r>
              <w:r>
                <w:tab/>
              </w:r>
              <w:r>
                <w:fldChar w:fldCharType="begin"/>
              </w:r>
              <w:r>
                <w:instrText xml:space="preserve"> PAGEREF _Toc229030510 \h </w:instrText>
              </w:r>
              <w:r>
                <w:fldChar w:fldCharType="separate"/>
              </w:r>
              <w:r w:rsidR="00736798">
                <w:t>10</w:t>
              </w:r>
              <w:r>
                <w:fldChar w:fldCharType="end"/>
              </w:r>
            </w:p>
            <w:p w14:paraId="6C8625CA" w14:textId="77777777" w:rsidR="00CA3D38" w:rsidRDefault="00CA3D38">
              <w:pPr>
                <w:pStyle w:val="TOC2"/>
                <w:tabs>
                  <w:tab w:val="right" w:leader="dot" w:pos="9771"/>
                </w:tabs>
                <w:rPr>
                  <w:rFonts w:eastAsiaTheme="minorEastAsia" w:cstheme="minorBidi"/>
                  <w:b w:val="0"/>
                  <w:sz w:val="24"/>
                  <w:szCs w:val="24"/>
                  <w:lang w:val="en-GB" w:eastAsia="ja-JP"/>
                </w:rPr>
              </w:pPr>
              <w:r>
                <w:t>Similar Systems</w:t>
              </w:r>
              <w:r>
                <w:tab/>
              </w:r>
              <w:r>
                <w:fldChar w:fldCharType="begin"/>
              </w:r>
              <w:r>
                <w:instrText xml:space="preserve"> PAGEREF _Toc229030511 \h </w:instrText>
              </w:r>
              <w:r>
                <w:fldChar w:fldCharType="separate"/>
              </w:r>
              <w:r w:rsidR="00736798">
                <w:t>10</w:t>
              </w:r>
              <w:r>
                <w:fldChar w:fldCharType="end"/>
              </w:r>
            </w:p>
            <w:p w14:paraId="7164AFC4" w14:textId="77777777" w:rsidR="00CA3D38" w:rsidRDefault="00CA3D38">
              <w:pPr>
                <w:pStyle w:val="TOC3"/>
                <w:tabs>
                  <w:tab w:val="right" w:leader="dot" w:pos="9771"/>
                </w:tabs>
                <w:rPr>
                  <w:rFonts w:eastAsiaTheme="minorEastAsia" w:cstheme="minorBidi"/>
                  <w:sz w:val="24"/>
                  <w:szCs w:val="24"/>
                  <w:lang w:val="en-GB" w:eastAsia="ja-JP"/>
                </w:rPr>
              </w:pPr>
              <w:r>
                <w:t>ChimpaDeeDoo</w:t>
              </w:r>
              <w:r>
                <w:tab/>
              </w:r>
              <w:r>
                <w:fldChar w:fldCharType="begin"/>
              </w:r>
              <w:r>
                <w:instrText xml:space="preserve"> PAGEREF _Toc229030512 \h </w:instrText>
              </w:r>
              <w:r>
                <w:fldChar w:fldCharType="separate"/>
              </w:r>
              <w:r w:rsidR="00736798">
                <w:t>10</w:t>
              </w:r>
              <w:r>
                <w:fldChar w:fldCharType="end"/>
              </w:r>
            </w:p>
            <w:p w14:paraId="3EB7D5EF" w14:textId="77777777" w:rsidR="00CA3D38" w:rsidRDefault="00CA3D38">
              <w:pPr>
                <w:pStyle w:val="TOC3"/>
                <w:tabs>
                  <w:tab w:val="right" w:leader="dot" w:pos="9771"/>
                </w:tabs>
                <w:rPr>
                  <w:rFonts w:eastAsiaTheme="minorEastAsia" w:cstheme="minorBidi"/>
                  <w:sz w:val="24"/>
                  <w:szCs w:val="24"/>
                  <w:lang w:val="en-GB" w:eastAsia="ja-JP"/>
                </w:rPr>
              </w:pPr>
              <w:r>
                <w:t>SignAppNow</w:t>
              </w:r>
              <w:r>
                <w:tab/>
              </w:r>
              <w:r>
                <w:fldChar w:fldCharType="begin"/>
              </w:r>
              <w:r>
                <w:instrText xml:space="preserve"> PAGEREF _Toc229030513 \h </w:instrText>
              </w:r>
              <w:r>
                <w:fldChar w:fldCharType="separate"/>
              </w:r>
              <w:r w:rsidR="00736798">
                <w:t>11</w:t>
              </w:r>
              <w:r>
                <w:fldChar w:fldCharType="end"/>
              </w:r>
            </w:p>
            <w:p w14:paraId="2D9702AC" w14:textId="77777777" w:rsidR="00CA3D38" w:rsidRDefault="00CA3D38">
              <w:pPr>
                <w:pStyle w:val="TOC3"/>
                <w:tabs>
                  <w:tab w:val="right" w:leader="dot" w:pos="9771"/>
                </w:tabs>
                <w:rPr>
                  <w:rFonts w:eastAsiaTheme="minorEastAsia" w:cstheme="minorBidi"/>
                  <w:sz w:val="24"/>
                  <w:szCs w:val="24"/>
                  <w:lang w:val="en-GB" w:eastAsia="ja-JP"/>
                </w:rPr>
              </w:pPr>
              <w:r>
                <w:t>SignUpSheet</w:t>
              </w:r>
              <w:r>
                <w:tab/>
              </w:r>
              <w:r>
                <w:fldChar w:fldCharType="begin"/>
              </w:r>
              <w:r>
                <w:instrText xml:space="preserve"> PAGEREF _Toc229030514 \h </w:instrText>
              </w:r>
              <w:r>
                <w:fldChar w:fldCharType="separate"/>
              </w:r>
              <w:r w:rsidR="00736798">
                <w:t>11</w:t>
              </w:r>
              <w:r>
                <w:fldChar w:fldCharType="end"/>
              </w:r>
            </w:p>
            <w:p w14:paraId="154E59F4" w14:textId="77777777" w:rsidR="00CA3D38" w:rsidRDefault="00CA3D38">
              <w:pPr>
                <w:pStyle w:val="TOC3"/>
                <w:tabs>
                  <w:tab w:val="right" w:leader="dot" w:pos="9771"/>
                </w:tabs>
                <w:rPr>
                  <w:rFonts w:eastAsiaTheme="minorEastAsia" w:cstheme="minorBidi"/>
                  <w:sz w:val="24"/>
                  <w:szCs w:val="24"/>
                  <w:lang w:val="en-GB" w:eastAsia="ja-JP"/>
                </w:rPr>
              </w:pPr>
              <w:r>
                <w:t>Vitro</w:t>
              </w:r>
              <w:r>
                <w:tab/>
              </w:r>
              <w:r>
                <w:fldChar w:fldCharType="begin"/>
              </w:r>
              <w:r>
                <w:instrText xml:space="preserve"> PAGEREF _Toc229030515 \h </w:instrText>
              </w:r>
              <w:r>
                <w:fldChar w:fldCharType="separate"/>
              </w:r>
              <w:r w:rsidR="00736798">
                <w:t>11</w:t>
              </w:r>
              <w:r>
                <w:fldChar w:fldCharType="end"/>
              </w:r>
            </w:p>
            <w:p w14:paraId="79DD9478" w14:textId="77777777" w:rsidR="00CA3D38" w:rsidRDefault="00CA3D38">
              <w:pPr>
                <w:pStyle w:val="TOC2"/>
                <w:tabs>
                  <w:tab w:val="right" w:leader="dot" w:pos="9771"/>
                </w:tabs>
                <w:rPr>
                  <w:rFonts w:eastAsiaTheme="minorEastAsia" w:cstheme="minorBidi"/>
                  <w:b w:val="0"/>
                  <w:sz w:val="24"/>
                  <w:szCs w:val="24"/>
                  <w:lang w:val="en-GB" w:eastAsia="ja-JP"/>
                </w:rPr>
              </w:pPr>
              <w:r>
                <w:t>Considered Implementation Technologies</w:t>
              </w:r>
              <w:r>
                <w:tab/>
              </w:r>
              <w:r>
                <w:fldChar w:fldCharType="begin"/>
              </w:r>
              <w:r>
                <w:instrText xml:space="preserve"> PAGEREF _Toc229030516 \h </w:instrText>
              </w:r>
              <w:r>
                <w:fldChar w:fldCharType="separate"/>
              </w:r>
              <w:r w:rsidR="00736798">
                <w:t>11</w:t>
              </w:r>
              <w:r>
                <w:fldChar w:fldCharType="end"/>
              </w:r>
            </w:p>
            <w:p w14:paraId="4495AD97" w14:textId="77777777" w:rsidR="00CA3D38" w:rsidRDefault="00CA3D38">
              <w:pPr>
                <w:pStyle w:val="TOC3"/>
                <w:tabs>
                  <w:tab w:val="right" w:leader="dot" w:pos="9771"/>
                </w:tabs>
                <w:rPr>
                  <w:rFonts w:eastAsiaTheme="minorEastAsia" w:cstheme="minorBidi"/>
                  <w:sz w:val="24"/>
                  <w:szCs w:val="24"/>
                  <w:lang w:val="en-GB" w:eastAsia="ja-JP"/>
                </w:rPr>
              </w:pPr>
              <w:r>
                <w:t>ASP.Net</w:t>
              </w:r>
              <w:r>
                <w:tab/>
              </w:r>
              <w:r>
                <w:fldChar w:fldCharType="begin"/>
              </w:r>
              <w:r>
                <w:instrText xml:space="preserve"> PAGEREF _Toc229030517 \h </w:instrText>
              </w:r>
              <w:r>
                <w:fldChar w:fldCharType="separate"/>
              </w:r>
              <w:r w:rsidR="00736798">
                <w:t>11</w:t>
              </w:r>
              <w:r>
                <w:fldChar w:fldCharType="end"/>
              </w:r>
            </w:p>
            <w:p w14:paraId="3D314635" w14:textId="77777777" w:rsidR="00CA3D38" w:rsidRDefault="00CA3D38">
              <w:pPr>
                <w:pStyle w:val="TOC3"/>
                <w:tabs>
                  <w:tab w:val="right" w:leader="dot" w:pos="9771"/>
                </w:tabs>
                <w:rPr>
                  <w:rFonts w:eastAsiaTheme="minorEastAsia" w:cstheme="minorBidi"/>
                  <w:sz w:val="24"/>
                  <w:szCs w:val="24"/>
                  <w:lang w:val="en-GB" w:eastAsia="ja-JP"/>
                </w:rPr>
              </w:pPr>
              <w:r>
                <w:t>JqueryMobile</w:t>
              </w:r>
              <w:r>
                <w:tab/>
              </w:r>
              <w:r>
                <w:fldChar w:fldCharType="begin"/>
              </w:r>
              <w:r>
                <w:instrText xml:space="preserve"> PAGEREF _Toc229030518 \h </w:instrText>
              </w:r>
              <w:r>
                <w:fldChar w:fldCharType="separate"/>
              </w:r>
              <w:r w:rsidR="00736798">
                <w:t>11</w:t>
              </w:r>
              <w:r>
                <w:fldChar w:fldCharType="end"/>
              </w:r>
            </w:p>
            <w:p w14:paraId="265F3C9E" w14:textId="77777777" w:rsidR="00CA3D38" w:rsidRDefault="00CA3D38">
              <w:pPr>
                <w:pStyle w:val="TOC3"/>
                <w:tabs>
                  <w:tab w:val="right" w:leader="dot" w:pos="9771"/>
                </w:tabs>
                <w:rPr>
                  <w:rFonts w:eastAsiaTheme="minorEastAsia" w:cstheme="minorBidi"/>
                  <w:sz w:val="24"/>
                  <w:szCs w:val="24"/>
                  <w:lang w:val="en-GB" w:eastAsia="ja-JP"/>
                </w:rPr>
              </w:pPr>
              <w:r>
                <w:t>HTML 5</w:t>
              </w:r>
              <w:r>
                <w:tab/>
              </w:r>
              <w:r>
                <w:fldChar w:fldCharType="begin"/>
              </w:r>
              <w:r>
                <w:instrText xml:space="preserve"> PAGEREF _Toc229030519 \h </w:instrText>
              </w:r>
              <w:r>
                <w:fldChar w:fldCharType="separate"/>
              </w:r>
              <w:r w:rsidR="00736798">
                <w:t>12</w:t>
              </w:r>
              <w:r>
                <w:fldChar w:fldCharType="end"/>
              </w:r>
            </w:p>
            <w:p w14:paraId="2EA53950" w14:textId="77777777" w:rsidR="00CA3D38" w:rsidRDefault="00CA3D38">
              <w:pPr>
                <w:pStyle w:val="TOC3"/>
                <w:tabs>
                  <w:tab w:val="right" w:leader="dot" w:pos="9771"/>
                </w:tabs>
                <w:rPr>
                  <w:rFonts w:eastAsiaTheme="minorEastAsia" w:cstheme="minorBidi"/>
                  <w:sz w:val="24"/>
                  <w:szCs w:val="24"/>
                  <w:lang w:val="en-GB" w:eastAsia="ja-JP"/>
                </w:rPr>
              </w:pPr>
              <w:r>
                <w:t>Android SDK</w:t>
              </w:r>
              <w:r>
                <w:tab/>
              </w:r>
              <w:r>
                <w:fldChar w:fldCharType="begin"/>
              </w:r>
              <w:r>
                <w:instrText xml:space="preserve"> PAGEREF _Toc229030520 \h </w:instrText>
              </w:r>
              <w:r>
                <w:fldChar w:fldCharType="separate"/>
              </w:r>
              <w:r w:rsidR="00736798">
                <w:t>12</w:t>
              </w:r>
              <w:r>
                <w:fldChar w:fldCharType="end"/>
              </w:r>
            </w:p>
            <w:p w14:paraId="13948995" w14:textId="77777777" w:rsidR="00CA3D38" w:rsidRDefault="00CA3D38">
              <w:pPr>
                <w:pStyle w:val="TOC3"/>
                <w:tabs>
                  <w:tab w:val="right" w:leader="dot" w:pos="9771"/>
                </w:tabs>
                <w:rPr>
                  <w:rFonts w:eastAsiaTheme="minorEastAsia" w:cstheme="minorBidi"/>
                  <w:sz w:val="24"/>
                  <w:szCs w:val="24"/>
                  <w:lang w:val="en-GB" w:eastAsia="ja-JP"/>
                </w:rPr>
              </w:pPr>
              <w:r>
                <w:t>Captive Portals</w:t>
              </w:r>
              <w:r>
                <w:tab/>
              </w:r>
              <w:r>
                <w:fldChar w:fldCharType="begin"/>
              </w:r>
              <w:r>
                <w:instrText xml:space="preserve"> PAGEREF _Toc229030521 \h </w:instrText>
              </w:r>
              <w:r>
                <w:fldChar w:fldCharType="separate"/>
              </w:r>
              <w:r w:rsidR="00736798">
                <w:t>12</w:t>
              </w:r>
              <w:r>
                <w:fldChar w:fldCharType="end"/>
              </w:r>
            </w:p>
            <w:p w14:paraId="446ED299" w14:textId="77777777" w:rsidR="00CA3D38" w:rsidRDefault="00CA3D38">
              <w:pPr>
                <w:pStyle w:val="TOC3"/>
                <w:tabs>
                  <w:tab w:val="right" w:leader="dot" w:pos="9771"/>
                </w:tabs>
                <w:rPr>
                  <w:rFonts w:eastAsiaTheme="minorEastAsia" w:cstheme="minorBidi"/>
                  <w:sz w:val="24"/>
                  <w:szCs w:val="24"/>
                  <w:lang w:val="en-GB" w:eastAsia="ja-JP"/>
                </w:rPr>
              </w:pPr>
              <w:r>
                <w:t>Data interchange formats</w:t>
              </w:r>
              <w:r>
                <w:tab/>
              </w:r>
              <w:r>
                <w:fldChar w:fldCharType="begin"/>
              </w:r>
              <w:r>
                <w:instrText xml:space="preserve"> PAGEREF _Toc229030522 \h </w:instrText>
              </w:r>
              <w:r>
                <w:fldChar w:fldCharType="separate"/>
              </w:r>
              <w:r w:rsidR="00736798">
                <w:t>12</w:t>
              </w:r>
              <w:r>
                <w:fldChar w:fldCharType="end"/>
              </w:r>
            </w:p>
            <w:p w14:paraId="6A921DA2" w14:textId="77777777" w:rsidR="00CA3D38" w:rsidRDefault="00CA3D38">
              <w:pPr>
                <w:pStyle w:val="TOC3"/>
                <w:tabs>
                  <w:tab w:val="right" w:leader="dot" w:pos="9771"/>
                </w:tabs>
                <w:rPr>
                  <w:rFonts w:eastAsiaTheme="minorEastAsia" w:cstheme="minorBidi"/>
                  <w:sz w:val="24"/>
                  <w:szCs w:val="24"/>
                  <w:lang w:val="en-GB" w:eastAsia="ja-JP"/>
                </w:rPr>
              </w:pPr>
              <w:r>
                <w:lastRenderedPageBreak/>
                <w:t>Azure</w:t>
              </w:r>
              <w:r>
                <w:tab/>
              </w:r>
              <w:r>
                <w:fldChar w:fldCharType="begin"/>
              </w:r>
              <w:r>
                <w:instrText xml:space="preserve"> PAGEREF _Toc229030523 \h </w:instrText>
              </w:r>
              <w:r>
                <w:fldChar w:fldCharType="separate"/>
              </w:r>
              <w:r w:rsidR="00736798">
                <w:t>12</w:t>
              </w:r>
              <w:r>
                <w:fldChar w:fldCharType="end"/>
              </w:r>
            </w:p>
            <w:p w14:paraId="0287B8D5" w14:textId="77777777" w:rsidR="00CA3D38" w:rsidRDefault="00CA3D38">
              <w:pPr>
                <w:pStyle w:val="TOC3"/>
                <w:tabs>
                  <w:tab w:val="right" w:leader="dot" w:pos="9771"/>
                </w:tabs>
                <w:rPr>
                  <w:rFonts w:eastAsiaTheme="minorEastAsia" w:cstheme="minorBidi"/>
                  <w:sz w:val="24"/>
                  <w:szCs w:val="24"/>
                  <w:lang w:val="en-GB" w:eastAsia="ja-JP"/>
                </w:rPr>
              </w:pPr>
              <w:r>
                <w:t>Subversion</w:t>
              </w:r>
              <w:r>
                <w:tab/>
              </w:r>
              <w:r>
                <w:fldChar w:fldCharType="begin"/>
              </w:r>
              <w:r>
                <w:instrText xml:space="preserve"> PAGEREF _Toc229030524 \h </w:instrText>
              </w:r>
              <w:r>
                <w:fldChar w:fldCharType="separate"/>
              </w:r>
              <w:r w:rsidR="00736798">
                <w:t>13</w:t>
              </w:r>
              <w:r>
                <w:fldChar w:fldCharType="end"/>
              </w:r>
            </w:p>
            <w:p w14:paraId="2BCA62DA" w14:textId="77777777" w:rsidR="00CA3D38" w:rsidRDefault="00CA3D38">
              <w:pPr>
                <w:pStyle w:val="TOC3"/>
                <w:tabs>
                  <w:tab w:val="right" w:leader="dot" w:pos="9771"/>
                </w:tabs>
                <w:rPr>
                  <w:rFonts w:eastAsiaTheme="minorEastAsia" w:cstheme="minorBidi"/>
                  <w:sz w:val="24"/>
                  <w:szCs w:val="24"/>
                  <w:lang w:val="en-GB" w:eastAsia="ja-JP"/>
                </w:rPr>
              </w:pPr>
              <w:r>
                <w:t>Git</w:t>
              </w:r>
              <w:r>
                <w:tab/>
              </w:r>
              <w:r>
                <w:fldChar w:fldCharType="begin"/>
              </w:r>
              <w:r>
                <w:instrText xml:space="preserve"> PAGEREF _Toc229030525 \h </w:instrText>
              </w:r>
              <w:r>
                <w:fldChar w:fldCharType="separate"/>
              </w:r>
              <w:r w:rsidR="00736798">
                <w:t>13</w:t>
              </w:r>
              <w:r>
                <w:fldChar w:fldCharType="end"/>
              </w:r>
            </w:p>
            <w:p w14:paraId="0E3F03C4" w14:textId="77777777" w:rsidR="00CA3D38" w:rsidRDefault="00CA3D38">
              <w:pPr>
                <w:pStyle w:val="TOC3"/>
                <w:tabs>
                  <w:tab w:val="right" w:leader="dot" w:pos="9771"/>
                </w:tabs>
                <w:rPr>
                  <w:rFonts w:eastAsiaTheme="minorEastAsia" w:cstheme="minorBidi"/>
                  <w:sz w:val="24"/>
                  <w:szCs w:val="24"/>
                  <w:lang w:val="en-GB" w:eastAsia="ja-JP"/>
                </w:rPr>
              </w:pPr>
              <w:r>
                <w:t>Mercurial</w:t>
              </w:r>
              <w:r>
                <w:tab/>
              </w:r>
              <w:r>
                <w:fldChar w:fldCharType="begin"/>
              </w:r>
              <w:r>
                <w:instrText xml:space="preserve"> PAGEREF _Toc229030526 \h </w:instrText>
              </w:r>
              <w:r>
                <w:fldChar w:fldCharType="separate"/>
              </w:r>
              <w:r w:rsidR="00736798">
                <w:t>13</w:t>
              </w:r>
              <w:r>
                <w:fldChar w:fldCharType="end"/>
              </w:r>
            </w:p>
            <w:p w14:paraId="22803405" w14:textId="77777777" w:rsidR="00CA3D38" w:rsidRDefault="00CA3D38">
              <w:pPr>
                <w:pStyle w:val="TOC2"/>
                <w:tabs>
                  <w:tab w:val="right" w:leader="dot" w:pos="9771"/>
                </w:tabs>
                <w:rPr>
                  <w:rFonts w:eastAsiaTheme="minorEastAsia" w:cstheme="minorBidi"/>
                  <w:b w:val="0"/>
                  <w:sz w:val="24"/>
                  <w:szCs w:val="24"/>
                  <w:lang w:val="en-GB" w:eastAsia="ja-JP"/>
                </w:rPr>
              </w:pPr>
              <w:r>
                <w:t>System Arcitechture</w:t>
              </w:r>
              <w:r>
                <w:tab/>
              </w:r>
              <w:r>
                <w:fldChar w:fldCharType="begin"/>
              </w:r>
              <w:r>
                <w:instrText xml:space="preserve"> PAGEREF _Toc229030527 \h </w:instrText>
              </w:r>
              <w:r>
                <w:fldChar w:fldCharType="separate"/>
              </w:r>
              <w:r w:rsidR="00736798">
                <w:t>13</w:t>
              </w:r>
              <w:r>
                <w:fldChar w:fldCharType="end"/>
              </w:r>
            </w:p>
            <w:p w14:paraId="2B58780A" w14:textId="77777777" w:rsidR="00CA3D38" w:rsidRDefault="00CA3D38">
              <w:pPr>
                <w:pStyle w:val="TOC2"/>
                <w:tabs>
                  <w:tab w:val="right" w:leader="dot" w:pos="9771"/>
                </w:tabs>
                <w:rPr>
                  <w:rFonts w:eastAsiaTheme="minorEastAsia" w:cstheme="minorBidi"/>
                  <w:b w:val="0"/>
                  <w:sz w:val="24"/>
                  <w:szCs w:val="24"/>
                  <w:lang w:val="en-GB" w:eastAsia="ja-JP"/>
                </w:rPr>
              </w:pPr>
              <w:r>
                <w:t>Hardware/Software Requirements</w:t>
              </w:r>
              <w:r>
                <w:tab/>
              </w:r>
              <w:r>
                <w:fldChar w:fldCharType="begin"/>
              </w:r>
              <w:r>
                <w:instrText xml:space="preserve"> PAGEREF _Toc229030528 \h </w:instrText>
              </w:r>
              <w:r>
                <w:fldChar w:fldCharType="separate"/>
              </w:r>
              <w:r w:rsidR="00736798">
                <w:t>14</w:t>
              </w:r>
              <w:r>
                <w:fldChar w:fldCharType="end"/>
              </w:r>
            </w:p>
            <w:p w14:paraId="7C01D166" w14:textId="77777777" w:rsidR="00CA3D38" w:rsidRDefault="00CA3D38">
              <w:pPr>
                <w:pStyle w:val="TOC2"/>
                <w:tabs>
                  <w:tab w:val="right" w:leader="dot" w:pos="9771"/>
                </w:tabs>
                <w:rPr>
                  <w:rFonts w:eastAsiaTheme="minorEastAsia" w:cstheme="minorBidi"/>
                  <w:b w:val="0"/>
                  <w:sz w:val="24"/>
                  <w:szCs w:val="24"/>
                  <w:lang w:val="en-GB" w:eastAsia="ja-JP"/>
                </w:rPr>
              </w:pPr>
              <w:r>
                <w:t>Proof of concept</w:t>
              </w:r>
              <w:r>
                <w:tab/>
              </w:r>
              <w:r>
                <w:fldChar w:fldCharType="begin"/>
              </w:r>
              <w:r>
                <w:instrText xml:space="preserve"> PAGEREF _Toc229030529 \h </w:instrText>
              </w:r>
              <w:r>
                <w:fldChar w:fldCharType="separate"/>
              </w:r>
              <w:r w:rsidR="00736798">
                <w:t>15</w:t>
              </w:r>
              <w:r>
                <w:fldChar w:fldCharType="end"/>
              </w:r>
            </w:p>
            <w:p w14:paraId="6CCB37FA" w14:textId="77777777" w:rsidR="00CA3D38" w:rsidRDefault="00CA3D38">
              <w:pPr>
                <w:pStyle w:val="TOC1"/>
                <w:tabs>
                  <w:tab w:val="right" w:leader="dot" w:pos="9771"/>
                </w:tabs>
                <w:rPr>
                  <w:rFonts w:eastAsiaTheme="minorEastAsia" w:cstheme="minorBidi"/>
                  <w:b w:val="0"/>
                  <w:lang w:val="en-GB" w:eastAsia="ja-JP"/>
                </w:rPr>
              </w:pPr>
              <w:r>
                <w:t>Exploration and Requirements</w:t>
              </w:r>
              <w:r>
                <w:tab/>
              </w:r>
              <w:r>
                <w:fldChar w:fldCharType="begin"/>
              </w:r>
              <w:r>
                <w:instrText xml:space="preserve"> PAGEREF _Toc229030530 \h </w:instrText>
              </w:r>
              <w:r>
                <w:fldChar w:fldCharType="separate"/>
              </w:r>
              <w:r w:rsidR="00736798">
                <w:t>15</w:t>
              </w:r>
              <w:r>
                <w:fldChar w:fldCharType="end"/>
              </w:r>
            </w:p>
            <w:p w14:paraId="4B2F70D3" w14:textId="77777777" w:rsidR="00CA3D38" w:rsidRDefault="00CA3D38">
              <w:pPr>
                <w:pStyle w:val="TOC2"/>
                <w:tabs>
                  <w:tab w:val="right" w:leader="dot" w:pos="9771"/>
                </w:tabs>
                <w:rPr>
                  <w:rFonts w:eastAsiaTheme="minorEastAsia" w:cstheme="minorBidi"/>
                  <w:b w:val="0"/>
                  <w:sz w:val="24"/>
                  <w:szCs w:val="24"/>
                  <w:lang w:val="en-GB" w:eastAsia="ja-JP"/>
                </w:rPr>
              </w:pPr>
              <w:r>
                <w:t>Project Overview</w:t>
              </w:r>
              <w:r>
                <w:tab/>
              </w:r>
              <w:r>
                <w:fldChar w:fldCharType="begin"/>
              </w:r>
              <w:r>
                <w:instrText xml:space="preserve"> PAGEREF _Toc229030531 \h </w:instrText>
              </w:r>
              <w:r>
                <w:fldChar w:fldCharType="separate"/>
              </w:r>
              <w:r w:rsidR="00736798">
                <w:t>15</w:t>
              </w:r>
              <w:r>
                <w:fldChar w:fldCharType="end"/>
              </w:r>
            </w:p>
            <w:p w14:paraId="760823FE" w14:textId="77777777" w:rsidR="00CA3D38" w:rsidRDefault="00CA3D38">
              <w:pPr>
                <w:pStyle w:val="TOC2"/>
                <w:tabs>
                  <w:tab w:val="right" w:leader="dot" w:pos="9771"/>
                </w:tabs>
                <w:rPr>
                  <w:rFonts w:eastAsiaTheme="minorEastAsia" w:cstheme="minorBidi"/>
                  <w:b w:val="0"/>
                  <w:sz w:val="24"/>
                  <w:szCs w:val="24"/>
                  <w:lang w:val="en-GB" w:eastAsia="ja-JP"/>
                </w:rPr>
              </w:pPr>
              <w:r>
                <w:t>Target Audient</w:t>
              </w:r>
              <w:r>
                <w:tab/>
              </w:r>
              <w:r>
                <w:fldChar w:fldCharType="begin"/>
              </w:r>
              <w:r>
                <w:instrText xml:space="preserve"> PAGEREF _Toc229030532 \h </w:instrText>
              </w:r>
              <w:r>
                <w:fldChar w:fldCharType="separate"/>
              </w:r>
              <w:r w:rsidR="00736798">
                <w:t>16</w:t>
              </w:r>
              <w:r>
                <w:fldChar w:fldCharType="end"/>
              </w:r>
            </w:p>
            <w:p w14:paraId="3159C335" w14:textId="77777777" w:rsidR="00CA3D38" w:rsidRDefault="00CA3D38">
              <w:pPr>
                <w:pStyle w:val="TOC2"/>
                <w:tabs>
                  <w:tab w:val="right" w:leader="dot" w:pos="9771"/>
                </w:tabs>
                <w:rPr>
                  <w:rFonts w:eastAsiaTheme="minorEastAsia" w:cstheme="minorBidi"/>
                  <w:b w:val="0"/>
                  <w:sz w:val="24"/>
                  <w:szCs w:val="24"/>
                  <w:lang w:val="en-GB" w:eastAsia="ja-JP"/>
                </w:rPr>
              </w:pPr>
              <w:r w:rsidRPr="007A7C9D">
                <w:rPr>
                  <w:shd w:val="clear" w:color="auto" w:fill="FFFFFF"/>
                </w:rPr>
                <w:t>Technical Approach</w:t>
              </w:r>
              <w:r>
                <w:tab/>
              </w:r>
              <w:r>
                <w:fldChar w:fldCharType="begin"/>
              </w:r>
              <w:r>
                <w:instrText xml:space="preserve"> PAGEREF _Toc229030533 \h </w:instrText>
              </w:r>
              <w:r>
                <w:fldChar w:fldCharType="separate"/>
              </w:r>
              <w:r w:rsidR="00736798">
                <w:t>16</w:t>
              </w:r>
              <w:r>
                <w:fldChar w:fldCharType="end"/>
              </w:r>
            </w:p>
            <w:p w14:paraId="5BA28C83" w14:textId="77777777" w:rsidR="00CA3D38" w:rsidRDefault="00CA3D38">
              <w:pPr>
                <w:pStyle w:val="TOC3"/>
                <w:tabs>
                  <w:tab w:val="right" w:leader="dot" w:pos="9771"/>
                </w:tabs>
                <w:rPr>
                  <w:rFonts w:eastAsiaTheme="minorEastAsia" w:cstheme="minorBidi"/>
                  <w:sz w:val="24"/>
                  <w:szCs w:val="24"/>
                  <w:lang w:val="en-GB" w:eastAsia="ja-JP"/>
                </w:rPr>
              </w:pPr>
              <w:r>
                <w:t>ASP.NET</w:t>
              </w:r>
              <w:r>
                <w:tab/>
              </w:r>
              <w:r>
                <w:fldChar w:fldCharType="begin"/>
              </w:r>
              <w:r>
                <w:instrText xml:space="preserve"> PAGEREF _Toc229030534 \h </w:instrText>
              </w:r>
              <w:r>
                <w:fldChar w:fldCharType="separate"/>
              </w:r>
              <w:r w:rsidR="00736798">
                <w:t>16</w:t>
              </w:r>
              <w:r>
                <w:fldChar w:fldCharType="end"/>
              </w:r>
            </w:p>
            <w:p w14:paraId="05F569A4" w14:textId="77777777" w:rsidR="00CA3D38" w:rsidRDefault="00CA3D38">
              <w:pPr>
                <w:pStyle w:val="TOC3"/>
                <w:tabs>
                  <w:tab w:val="right" w:leader="dot" w:pos="9771"/>
                </w:tabs>
                <w:rPr>
                  <w:rFonts w:eastAsiaTheme="minorEastAsia" w:cstheme="minorBidi"/>
                  <w:sz w:val="24"/>
                  <w:szCs w:val="24"/>
                  <w:lang w:val="en-GB" w:eastAsia="ja-JP"/>
                </w:rPr>
              </w:pPr>
              <w:r>
                <w:t>Java</w:t>
              </w:r>
              <w:r>
                <w:tab/>
              </w:r>
              <w:r>
                <w:fldChar w:fldCharType="begin"/>
              </w:r>
              <w:r>
                <w:instrText xml:space="preserve"> PAGEREF _Toc229030535 \h </w:instrText>
              </w:r>
              <w:r>
                <w:fldChar w:fldCharType="separate"/>
              </w:r>
              <w:r w:rsidR="00736798">
                <w:t>16</w:t>
              </w:r>
              <w:r>
                <w:fldChar w:fldCharType="end"/>
              </w:r>
            </w:p>
            <w:p w14:paraId="32E26935" w14:textId="77777777" w:rsidR="00CA3D38" w:rsidRDefault="00CA3D38">
              <w:pPr>
                <w:pStyle w:val="TOC3"/>
                <w:tabs>
                  <w:tab w:val="right" w:leader="dot" w:pos="9771"/>
                </w:tabs>
                <w:rPr>
                  <w:rFonts w:eastAsiaTheme="minorEastAsia" w:cstheme="minorBidi"/>
                  <w:sz w:val="24"/>
                  <w:szCs w:val="24"/>
                  <w:lang w:val="en-GB" w:eastAsia="ja-JP"/>
                </w:rPr>
              </w:pPr>
              <w:r>
                <w:t>Azure</w:t>
              </w:r>
              <w:r>
                <w:tab/>
              </w:r>
              <w:r>
                <w:fldChar w:fldCharType="begin"/>
              </w:r>
              <w:r>
                <w:instrText xml:space="preserve"> PAGEREF _Toc229030536 \h </w:instrText>
              </w:r>
              <w:r>
                <w:fldChar w:fldCharType="separate"/>
              </w:r>
              <w:r w:rsidR="00736798">
                <w:t>16</w:t>
              </w:r>
              <w:r>
                <w:fldChar w:fldCharType="end"/>
              </w:r>
            </w:p>
            <w:p w14:paraId="32EAEBAC" w14:textId="77777777" w:rsidR="00CA3D38" w:rsidRDefault="00CA3D38">
              <w:pPr>
                <w:pStyle w:val="TOC3"/>
                <w:tabs>
                  <w:tab w:val="right" w:leader="dot" w:pos="9771"/>
                </w:tabs>
                <w:rPr>
                  <w:rFonts w:eastAsiaTheme="minorEastAsia" w:cstheme="minorBidi"/>
                  <w:sz w:val="24"/>
                  <w:szCs w:val="24"/>
                  <w:lang w:val="en-GB" w:eastAsia="ja-JP"/>
                </w:rPr>
              </w:pPr>
              <w:r>
                <w:t>HTML5/CSS</w:t>
              </w:r>
              <w:r>
                <w:tab/>
              </w:r>
              <w:r>
                <w:fldChar w:fldCharType="begin"/>
              </w:r>
              <w:r>
                <w:instrText xml:space="preserve"> PAGEREF _Toc229030537 \h </w:instrText>
              </w:r>
              <w:r>
                <w:fldChar w:fldCharType="separate"/>
              </w:r>
              <w:r w:rsidR="00736798">
                <w:t>17</w:t>
              </w:r>
              <w:r>
                <w:fldChar w:fldCharType="end"/>
              </w:r>
            </w:p>
            <w:p w14:paraId="79600205" w14:textId="77777777" w:rsidR="00CA3D38" w:rsidRDefault="00CA3D38">
              <w:pPr>
                <w:pStyle w:val="TOC3"/>
                <w:tabs>
                  <w:tab w:val="right" w:leader="dot" w:pos="9771"/>
                </w:tabs>
                <w:rPr>
                  <w:rFonts w:eastAsiaTheme="minorEastAsia" w:cstheme="minorBidi"/>
                  <w:sz w:val="24"/>
                  <w:szCs w:val="24"/>
                  <w:lang w:val="en-GB" w:eastAsia="ja-JP"/>
                </w:rPr>
              </w:pPr>
              <w:r>
                <w:t>JavaScript/JQueryMobile</w:t>
              </w:r>
              <w:r>
                <w:tab/>
              </w:r>
              <w:r>
                <w:fldChar w:fldCharType="begin"/>
              </w:r>
              <w:r>
                <w:instrText xml:space="preserve"> PAGEREF _Toc229030538 \h </w:instrText>
              </w:r>
              <w:r>
                <w:fldChar w:fldCharType="separate"/>
              </w:r>
              <w:r w:rsidR="00736798">
                <w:t>17</w:t>
              </w:r>
              <w:r>
                <w:fldChar w:fldCharType="end"/>
              </w:r>
            </w:p>
            <w:p w14:paraId="733A602A" w14:textId="77777777" w:rsidR="00CA3D38" w:rsidRDefault="00CA3D38">
              <w:pPr>
                <w:pStyle w:val="TOC3"/>
                <w:tabs>
                  <w:tab w:val="right" w:leader="dot" w:pos="9771"/>
                </w:tabs>
                <w:rPr>
                  <w:rFonts w:eastAsiaTheme="minorEastAsia" w:cstheme="minorBidi"/>
                  <w:sz w:val="24"/>
                  <w:szCs w:val="24"/>
                  <w:lang w:val="en-GB" w:eastAsia="ja-JP"/>
                </w:rPr>
              </w:pPr>
              <w:r>
                <w:t>XML</w:t>
              </w:r>
              <w:r>
                <w:tab/>
              </w:r>
              <w:r>
                <w:fldChar w:fldCharType="begin"/>
              </w:r>
              <w:r>
                <w:instrText xml:space="preserve"> PAGEREF _Toc229030539 \h </w:instrText>
              </w:r>
              <w:r>
                <w:fldChar w:fldCharType="separate"/>
              </w:r>
              <w:r w:rsidR="00736798">
                <w:t>17</w:t>
              </w:r>
              <w:r>
                <w:fldChar w:fldCharType="end"/>
              </w:r>
            </w:p>
            <w:p w14:paraId="21883042" w14:textId="77777777" w:rsidR="00CA3D38" w:rsidRDefault="00CA3D38">
              <w:pPr>
                <w:pStyle w:val="TOC3"/>
                <w:tabs>
                  <w:tab w:val="right" w:leader="dot" w:pos="9771"/>
                </w:tabs>
                <w:rPr>
                  <w:rFonts w:eastAsiaTheme="minorEastAsia" w:cstheme="minorBidi"/>
                  <w:sz w:val="24"/>
                  <w:szCs w:val="24"/>
                  <w:lang w:val="en-GB" w:eastAsia="ja-JP"/>
                </w:rPr>
              </w:pPr>
              <w:r>
                <w:t>CSV</w:t>
              </w:r>
              <w:r>
                <w:tab/>
              </w:r>
              <w:r>
                <w:fldChar w:fldCharType="begin"/>
              </w:r>
              <w:r>
                <w:instrText xml:space="preserve"> PAGEREF _Toc229030540 \h </w:instrText>
              </w:r>
              <w:r>
                <w:fldChar w:fldCharType="separate"/>
              </w:r>
              <w:r w:rsidR="00736798">
                <w:t>17</w:t>
              </w:r>
              <w:r>
                <w:fldChar w:fldCharType="end"/>
              </w:r>
            </w:p>
            <w:p w14:paraId="00B01757" w14:textId="77777777" w:rsidR="00CA3D38" w:rsidRDefault="00CA3D38">
              <w:pPr>
                <w:pStyle w:val="TOC3"/>
                <w:tabs>
                  <w:tab w:val="right" w:leader="dot" w:pos="9771"/>
                </w:tabs>
                <w:rPr>
                  <w:rFonts w:eastAsiaTheme="minorEastAsia" w:cstheme="minorBidi"/>
                  <w:sz w:val="24"/>
                  <w:szCs w:val="24"/>
                  <w:lang w:val="en-GB" w:eastAsia="ja-JP"/>
                </w:rPr>
              </w:pPr>
              <w:r>
                <w:t>Entity Framework</w:t>
              </w:r>
              <w:r>
                <w:tab/>
              </w:r>
              <w:r>
                <w:fldChar w:fldCharType="begin"/>
              </w:r>
              <w:r>
                <w:instrText xml:space="preserve"> PAGEREF _Toc229030541 \h </w:instrText>
              </w:r>
              <w:r>
                <w:fldChar w:fldCharType="separate"/>
              </w:r>
              <w:r w:rsidR="00736798">
                <w:t>17</w:t>
              </w:r>
              <w:r>
                <w:fldChar w:fldCharType="end"/>
              </w:r>
            </w:p>
            <w:p w14:paraId="7E7C2364" w14:textId="77777777" w:rsidR="00CA3D38" w:rsidRDefault="00CA3D38">
              <w:pPr>
                <w:pStyle w:val="TOC3"/>
                <w:tabs>
                  <w:tab w:val="right" w:leader="dot" w:pos="9771"/>
                </w:tabs>
                <w:rPr>
                  <w:rFonts w:eastAsiaTheme="minorEastAsia" w:cstheme="minorBidi"/>
                  <w:sz w:val="24"/>
                  <w:szCs w:val="24"/>
                  <w:lang w:val="en-GB" w:eastAsia="ja-JP"/>
                </w:rPr>
              </w:pPr>
              <w:r>
                <w:t>SQL</w:t>
              </w:r>
              <w:r>
                <w:tab/>
              </w:r>
              <w:r>
                <w:fldChar w:fldCharType="begin"/>
              </w:r>
              <w:r>
                <w:instrText xml:space="preserve"> PAGEREF _Toc229030542 \h </w:instrText>
              </w:r>
              <w:r>
                <w:fldChar w:fldCharType="separate"/>
              </w:r>
              <w:r w:rsidR="00736798">
                <w:t>17</w:t>
              </w:r>
              <w:r>
                <w:fldChar w:fldCharType="end"/>
              </w:r>
            </w:p>
            <w:p w14:paraId="7B66BBC5" w14:textId="77777777" w:rsidR="00CA3D38" w:rsidRDefault="00CA3D38">
              <w:pPr>
                <w:pStyle w:val="TOC2"/>
                <w:tabs>
                  <w:tab w:val="right" w:leader="dot" w:pos="9771"/>
                </w:tabs>
                <w:rPr>
                  <w:rFonts w:eastAsiaTheme="minorEastAsia" w:cstheme="minorBidi"/>
                  <w:b w:val="0"/>
                  <w:sz w:val="24"/>
                  <w:szCs w:val="24"/>
                  <w:lang w:val="en-GB" w:eastAsia="ja-JP"/>
                </w:rPr>
              </w:pPr>
              <w:r>
                <w:t>User Stories</w:t>
              </w:r>
              <w:r>
                <w:tab/>
              </w:r>
              <w:r>
                <w:fldChar w:fldCharType="begin"/>
              </w:r>
              <w:r>
                <w:instrText xml:space="preserve"> PAGEREF _Toc229030543 \h </w:instrText>
              </w:r>
              <w:r>
                <w:fldChar w:fldCharType="separate"/>
              </w:r>
              <w:r w:rsidR="00736798">
                <w:t>18</w:t>
              </w:r>
              <w:r>
                <w:fldChar w:fldCharType="end"/>
              </w:r>
            </w:p>
            <w:p w14:paraId="2F3E7778" w14:textId="77777777" w:rsidR="00CA3D38" w:rsidRDefault="00CA3D38">
              <w:pPr>
                <w:pStyle w:val="TOC2"/>
                <w:tabs>
                  <w:tab w:val="right" w:leader="dot" w:pos="9771"/>
                </w:tabs>
                <w:rPr>
                  <w:rFonts w:eastAsiaTheme="minorEastAsia" w:cstheme="minorBidi"/>
                  <w:b w:val="0"/>
                  <w:sz w:val="24"/>
                  <w:szCs w:val="24"/>
                  <w:lang w:val="en-GB" w:eastAsia="ja-JP"/>
                </w:rPr>
              </w:pPr>
              <w:r>
                <w:t>Release Plan</w:t>
              </w:r>
              <w:r>
                <w:tab/>
              </w:r>
              <w:r>
                <w:fldChar w:fldCharType="begin"/>
              </w:r>
              <w:r>
                <w:instrText xml:space="preserve"> PAGEREF _Toc229030544 \h </w:instrText>
              </w:r>
              <w:r>
                <w:fldChar w:fldCharType="separate"/>
              </w:r>
              <w:r w:rsidR="00736798">
                <w:t>22</w:t>
              </w:r>
              <w:r>
                <w:fldChar w:fldCharType="end"/>
              </w:r>
            </w:p>
            <w:p w14:paraId="0A79F6A9" w14:textId="77777777" w:rsidR="00CA3D38" w:rsidRDefault="00CA3D38">
              <w:pPr>
                <w:pStyle w:val="TOC1"/>
                <w:tabs>
                  <w:tab w:val="right" w:leader="dot" w:pos="9771"/>
                </w:tabs>
                <w:rPr>
                  <w:rFonts w:eastAsiaTheme="minorEastAsia" w:cstheme="minorBidi"/>
                  <w:b w:val="0"/>
                  <w:lang w:val="en-GB" w:eastAsia="ja-JP"/>
                </w:rPr>
              </w:pPr>
              <w:r>
                <w:t>Iteration 1</w:t>
              </w:r>
              <w:r>
                <w:tab/>
              </w:r>
              <w:r>
                <w:fldChar w:fldCharType="begin"/>
              </w:r>
              <w:r>
                <w:instrText xml:space="preserve"> PAGEREF _Toc229030545 \h </w:instrText>
              </w:r>
              <w:r>
                <w:fldChar w:fldCharType="separate"/>
              </w:r>
              <w:r w:rsidR="00736798">
                <w:t>23</w:t>
              </w:r>
              <w:r>
                <w:fldChar w:fldCharType="end"/>
              </w:r>
            </w:p>
            <w:p w14:paraId="03F8707D" w14:textId="77777777" w:rsidR="00CA3D38" w:rsidRDefault="00CA3D38">
              <w:pPr>
                <w:pStyle w:val="TOC2"/>
                <w:tabs>
                  <w:tab w:val="right" w:leader="dot" w:pos="9771"/>
                </w:tabs>
                <w:rPr>
                  <w:rFonts w:eastAsiaTheme="minorEastAsia" w:cstheme="minorBidi"/>
                  <w:b w:val="0"/>
                  <w:sz w:val="24"/>
                  <w:szCs w:val="24"/>
                  <w:lang w:val="en-GB" w:eastAsia="ja-JP"/>
                </w:rPr>
              </w:pPr>
              <w:r>
                <w:t>Application Architecture Definition</w:t>
              </w:r>
              <w:r>
                <w:tab/>
              </w:r>
              <w:r>
                <w:fldChar w:fldCharType="begin"/>
              </w:r>
              <w:r>
                <w:instrText xml:space="preserve"> PAGEREF _Toc229030546 \h </w:instrText>
              </w:r>
              <w:r>
                <w:fldChar w:fldCharType="separate"/>
              </w:r>
              <w:r w:rsidR="00736798">
                <w:t>23</w:t>
              </w:r>
              <w:r>
                <w:fldChar w:fldCharType="end"/>
              </w:r>
            </w:p>
            <w:p w14:paraId="6D001CA3" w14:textId="77777777" w:rsidR="00CA3D38" w:rsidRDefault="00CA3D38">
              <w:pPr>
                <w:pStyle w:val="TOC3"/>
                <w:tabs>
                  <w:tab w:val="right" w:leader="dot" w:pos="9771"/>
                </w:tabs>
                <w:rPr>
                  <w:rFonts w:eastAsiaTheme="minorEastAsia" w:cstheme="minorBidi"/>
                  <w:sz w:val="24"/>
                  <w:szCs w:val="24"/>
                  <w:lang w:val="en-GB" w:eastAsia="ja-JP"/>
                </w:rPr>
              </w:pPr>
              <w:r>
                <w:t>MVC</w:t>
              </w:r>
              <w:r>
                <w:tab/>
              </w:r>
              <w:r>
                <w:fldChar w:fldCharType="begin"/>
              </w:r>
              <w:r>
                <w:instrText xml:space="preserve"> PAGEREF _Toc229030547 \h </w:instrText>
              </w:r>
              <w:r>
                <w:fldChar w:fldCharType="separate"/>
              </w:r>
              <w:r w:rsidR="00736798">
                <w:t>23</w:t>
              </w:r>
              <w:r>
                <w:fldChar w:fldCharType="end"/>
              </w:r>
            </w:p>
            <w:p w14:paraId="38578004" w14:textId="77777777" w:rsidR="00CA3D38" w:rsidRDefault="00CA3D38">
              <w:pPr>
                <w:pStyle w:val="TOC2"/>
                <w:tabs>
                  <w:tab w:val="right" w:leader="dot" w:pos="9771"/>
                </w:tabs>
                <w:rPr>
                  <w:rFonts w:eastAsiaTheme="minorEastAsia" w:cstheme="minorBidi"/>
                  <w:b w:val="0"/>
                  <w:sz w:val="24"/>
                  <w:szCs w:val="24"/>
                  <w:lang w:val="en-GB" w:eastAsia="ja-JP"/>
                </w:rPr>
              </w:pPr>
              <w:r>
                <w:t>Revised User Stories</w:t>
              </w:r>
              <w:r>
                <w:tab/>
              </w:r>
              <w:r>
                <w:fldChar w:fldCharType="begin"/>
              </w:r>
              <w:r>
                <w:instrText xml:space="preserve"> PAGEREF _Toc229030548 \h </w:instrText>
              </w:r>
              <w:r>
                <w:fldChar w:fldCharType="separate"/>
              </w:r>
              <w:r w:rsidR="00736798">
                <w:t>23</w:t>
              </w:r>
              <w:r>
                <w:fldChar w:fldCharType="end"/>
              </w:r>
            </w:p>
            <w:p w14:paraId="0FD6FB63" w14:textId="77777777" w:rsidR="00CA3D38" w:rsidRDefault="00CA3D38">
              <w:pPr>
                <w:pStyle w:val="TOC2"/>
                <w:tabs>
                  <w:tab w:val="right" w:leader="dot" w:pos="9771"/>
                </w:tabs>
                <w:rPr>
                  <w:rFonts w:eastAsiaTheme="minorEastAsia" w:cstheme="minorBidi"/>
                  <w:b w:val="0"/>
                  <w:sz w:val="24"/>
                  <w:szCs w:val="24"/>
                  <w:lang w:val="en-GB" w:eastAsia="ja-JP"/>
                </w:rPr>
              </w:pPr>
              <w:r>
                <w:lastRenderedPageBreak/>
                <w:t>Implemented User Stories</w:t>
              </w:r>
              <w:r>
                <w:tab/>
              </w:r>
              <w:r>
                <w:fldChar w:fldCharType="begin"/>
              </w:r>
              <w:r>
                <w:instrText xml:space="preserve"> PAGEREF _Toc229030549 \h </w:instrText>
              </w:r>
              <w:r>
                <w:fldChar w:fldCharType="separate"/>
              </w:r>
              <w:r w:rsidR="00736798">
                <w:t>28</w:t>
              </w:r>
              <w:r>
                <w:fldChar w:fldCharType="end"/>
              </w:r>
            </w:p>
            <w:p w14:paraId="4576C7F3" w14:textId="77777777" w:rsidR="00CA3D38" w:rsidRDefault="00CA3D38">
              <w:pPr>
                <w:pStyle w:val="TOC3"/>
                <w:tabs>
                  <w:tab w:val="right" w:leader="dot" w:pos="9771"/>
                </w:tabs>
                <w:rPr>
                  <w:rFonts w:eastAsiaTheme="minorEastAsia" w:cstheme="minorBidi"/>
                  <w:sz w:val="24"/>
                  <w:szCs w:val="24"/>
                  <w:lang w:val="en-GB" w:eastAsia="ja-JP"/>
                </w:rPr>
              </w:pPr>
              <w:r>
                <w:t>Story ID: 1 – Log In</w:t>
              </w:r>
              <w:r>
                <w:tab/>
              </w:r>
              <w:r>
                <w:fldChar w:fldCharType="begin"/>
              </w:r>
              <w:r>
                <w:instrText xml:space="preserve"> PAGEREF _Toc229030550 \h </w:instrText>
              </w:r>
              <w:r>
                <w:fldChar w:fldCharType="separate"/>
              </w:r>
              <w:r w:rsidR="00736798">
                <w:t>28</w:t>
              </w:r>
              <w:r>
                <w:fldChar w:fldCharType="end"/>
              </w:r>
            </w:p>
            <w:p w14:paraId="78E19DF3" w14:textId="77777777" w:rsidR="00CA3D38" w:rsidRDefault="00CA3D38">
              <w:pPr>
                <w:pStyle w:val="TOC3"/>
                <w:tabs>
                  <w:tab w:val="right" w:leader="dot" w:pos="9771"/>
                </w:tabs>
                <w:rPr>
                  <w:rFonts w:eastAsiaTheme="minorEastAsia" w:cstheme="minorBidi"/>
                  <w:sz w:val="24"/>
                  <w:szCs w:val="24"/>
                  <w:lang w:val="en-GB" w:eastAsia="ja-JP"/>
                </w:rPr>
              </w:pPr>
              <w:r>
                <w:t>Story ID: 2 – Generate Forms</w:t>
              </w:r>
              <w:r>
                <w:tab/>
              </w:r>
              <w:r>
                <w:fldChar w:fldCharType="begin"/>
              </w:r>
              <w:r>
                <w:instrText xml:space="preserve"> PAGEREF _Toc229030551 \h </w:instrText>
              </w:r>
              <w:r>
                <w:fldChar w:fldCharType="separate"/>
              </w:r>
              <w:r w:rsidR="00736798">
                <w:t>28</w:t>
              </w:r>
              <w:r>
                <w:fldChar w:fldCharType="end"/>
              </w:r>
            </w:p>
            <w:p w14:paraId="027569F8" w14:textId="77777777" w:rsidR="00CA3D38" w:rsidRDefault="00CA3D38">
              <w:pPr>
                <w:pStyle w:val="TOC3"/>
                <w:tabs>
                  <w:tab w:val="right" w:leader="dot" w:pos="9771"/>
                </w:tabs>
                <w:rPr>
                  <w:rFonts w:eastAsiaTheme="minorEastAsia" w:cstheme="minorBidi"/>
                  <w:sz w:val="24"/>
                  <w:szCs w:val="24"/>
                  <w:lang w:val="en-GB" w:eastAsia="ja-JP"/>
                </w:rPr>
              </w:pPr>
              <w:r>
                <w:t>Story ID: 3</w:t>
              </w:r>
              <w:r>
                <w:tab/>
              </w:r>
              <w:r>
                <w:fldChar w:fldCharType="begin"/>
              </w:r>
              <w:r>
                <w:instrText xml:space="preserve"> PAGEREF _Toc229030552 \h </w:instrText>
              </w:r>
              <w:r>
                <w:fldChar w:fldCharType="separate"/>
              </w:r>
              <w:r w:rsidR="00736798">
                <w:t>28</w:t>
              </w:r>
              <w:r>
                <w:fldChar w:fldCharType="end"/>
              </w:r>
            </w:p>
            <w:p w14:paraId="6D6EF7C7" w14:textId="77777777" w:rsidR="00CA3D38" w:rsidRDefault="00CA3D38">
              <w:pPr>
                <w:pStyle w:val="TOC3"/>
                <w:tabs>
                  <w:tab w:val="right" w:leader="dot" w:pos="9771"/>
                </w:tabs>
                <w:rPr>
                  <w:rFonts w:eastAsiaTheme="minorEastAsia" w:cstheme="minorBidi"/>
                  <w:sz w:val="24"/>
                  <w:szCs w:val="24"/>
                  <w:lang w:val="en-GB" w:eastAsia="ja-JP"/>
                </w:rPr>
              </w:pPr>
              <w:r>
                <w:t>Story ID: 6 – Account Creation</w:t>
              </w:r>
              <w:r>
                <w:tab/>
              </w:r>
              <w:r>
                <w:fldChar w:fldCharType="begin"/>
              </w:r>
              <w:r>
                <w:instrText xml:space="preserve"> PAGEREF _Toc229030553 \h </w:instrText>
              </w:r>
              <w:r>
                <w:fldChar w:fldCharType="separate"/>
              </w:r>
              <w:r w:rsidR="00736798">
                <w:t>29</w:t>
              </w:r>
              <w:r>
                <w:fldChar w:fldCharType="end"/>
              </w:r>
            </w:p>
            <w:p w14:paraId="55247F56" w14:textId="77777777" w:rsidR="00CA3D38" w:rsidRDefault="00CA3D38">
              <w:pPr>
                <w:pStyle w:val="TOC2"/>
                <w:tabs>
                  <w:tab w:val="right" w:leader="dot" w:pos="9771"/>
                </w:tabs>
                <w:rPr>
                  <w:rFonts w:eastAsiaTheme="minorEastAsia" w:cstheme="minorBidi"/>
                  <w:b w:val="0"/>
                  <w:sz w:val="24"/>
                  <w:szCs w:val="24"/>
                  <w:lang w:val="en-GB" w:eastAsia="ja-JP"/>
                </w:rPr>
              </w:pPr>
              <w:r>
                <w:t>Class Diagram</w:t>
              </w:r>
              <w:r>
                <w:tab/>
              </w:r>
              <w:r>
                <w:fldChar w:fldCharType="begin"/>
              </w:r>
              <w:r>
                <w:instrText xml:space="preserve"> PAGEREF _Toc229030554 \h </w:instrText>
              </w:r>
              <w:r>
                <w:fldChar w:fldCharType="separate"/>
              </w:r>
              <w:r w:rsidR="00736798">
                <w:t>29</w:t>
              </w:r>
              <w:r>
                <w:fldChar w:fldCharType="end"/>
              </w:r>
            </w:p>
            <w:p w14:paraId="7435E254" w14:textId="77777777" w:rsidR="00CA3D38" w:rsidRDefault="00CA3D38">
              <w:pPr>
                <w:pStyle w:val="TOC2"/>
                <w:tabs>
                  <w:tab w:val="right" w:leader="dot" w:pos="9771"/>
                </w:tabs>
                <w:rPr>
                  <w:rFonts w:eastAsiaTheme="minorEastAsia" w:cstheme="minorBidi"/>
                  <w:b w:val="0"/>
                  <w:sz w:val="24"/>
                  <w:szCs w:val="24"/>
                  <w:lang w:val="en-GB" w:eastAsia="ja-JP"/>
                </w:rPr>
              </w:pPr>
              <w:r>
                <w:t>Database Schema</w:t>
              </w:r>
              <w:r>
                <w:tab/>
              </w:r>
              <w:r>
                <w:fldChar w:fldCharType="begin"/>
              </w:r>
              <w:r>
                <w:instrText xml:space="preserve"> PAGEREF _Toc229030555 \h </w:instrText>
              </w:r>
              <w:r>
                <w:fldChar w:fldCharType="separate"/>
              </w:r>
              <w:r w:rsidR="00736798">
                <w:t>30</w:t>
              </w:r>
              <w:r>
                <w:fldChar w:fldCharType="end"/>
              </w:r>
            </w:p>
            <w:p w14:paraId="5238936C" w14:textId="77777777" w:rsidR="00CA3D38" w:rsidRDefault="00CA3D38">
              <w:pPr>
                <w:pStyle w:val="TOC2"/>
                <w:tabs>
                  <w:tab w:val="right" w:leader="dot" w:pos="9771"/>
                </w:tabs>
                <w:rPr>
                  <w:rFonts w:eastAsiaTheme="minorEastAsia" w:cstheme="minorBidi"/>
                  <w:b w:val="0"/>
                  <w:sz w:val="24"/>
                  <w:szCs w:val="24"/>
                  <w:lang w:val="en-GB" w:eastAsia="ja-JP"/>
                </w:rPr>
              </w:pPr>
              <w:r>
                <w:t>Revised Release Plan</w:t>
              </w:r>
              <w:r>
                <w:tab/>
              </w:r>
              <w:r>
                <w:fldChar w:fldCharType="begin"/>
              </w:r>
              <w:r>
                <w:instrText xml:space="preserve"> PAGEREF _Toc229030556 \h </w:instrText>
              </w:r>
              <w:r>
                <w:fldChar w:fldCharType="separate"/>
              </w:r>
              <w:r w:rsidR="00736798">
                <w:t>32</w:t>
              </w:r>
              <w:r>
                <w:fldChar w:fldCharType="end"/>
              </w:r>
            </w:p>
            <w:p w14:paraId="5F7C6715" w14:textId="77777777" w:rsidR="00CA3D38" w:rsidRDefault="00CA3D38">
              <w:pPr>
                <w:pStyle w:val="TOC2"/>
                <w:tabs>
                  <w:tab w:val="right" w:leader="dot" w:pos="9771"/>
                </w:tabs>
                <w:rPr>
                  <w:rFonts w:eastAsiaTheme="minorEastAsia" w:cstheme="minorBidi"/>
                  <w:b w:val="0"/>
                  <w:sz w:val="24"/>
                  <w:szCs w:val="24"/>
                  <w:lang w:val="en-GB" w:eastAsia="ja-JP"/>
                </w:rPr>
              </w:pPr>
              <w:r>
                <w:t>Difficulties and Learning Outcomes</w:t>
              </w:r>
              <w:r>
                <w:tab/>
              </w:r>
              <w:r>
                <w:fldChar w:fldCharType="begin"/>
              </w:r>
              <w:r>
                <w:instrText xml:space="preserve"> PAGEREF _Toc229030557 \h </w:instrText>
              </w:r>
              <w:r>
                <w:fldChar w:fldCharType="separate"/>
              </w:r>
              <w:r w:rsidR="00736798">
                <w:t>32</w:t>
              </w:r>
              <w:r>
                <w:fldChar w:fldCharType="end"/>
              </w:r>
            </w:p>
            <w:p w14:paraId="428B6A18" w14:textId="77777777" w:rsidR="00CA3D38" w:rsidRDefault="00CA3D38">
              <w:pPr>
                <w:pStyle w:val="TOC3"/>
                <w:tabs>
                  <w:tab w:val="right" w:leader="dot" w:pos="9771"/>
                </w:tabs>
                <w:rPr>
                  <w:rFonts w:eastAsiaTheme="minorEastAsia" w:cstheme="minorBidi"/>
                  <w:sz w:val="24"/>
                  <w:szCs w:val="24"/>
                  <w:lang w:val="en-GB" w:eastAsia="ja-JP"/>
                </w:rPr>
              </w:pPr>
              <w:r>
                <w:t>Story ID: 1 – Log In</w:t>
              </w:r>
              <w:r>
                <w:tab/>
              </w:r>
              <w:r>
                <w:fldChar w:fldCharType="begin"/>
              </w:r>
              <w:r>
                <w:instrText xml:space="preserve"> PAGEREF _Toc229030558 \h </w:instrText>
              </w:r>
              <w:r>
                <w:fldChar w:fldCharType="separate"/>
              </w:r>
              <w:r w:rsidR="00736798">
                <w:t>32</w:t>
              </w:r>
              <w:r>
                <w:fldChar w:fldCharType="end"/>
              </w:r>
            </w:p>
            <w:p w14:paraId="7971EFE9" w14:textId="77777777" w:rsidR="00CA3D38" w:rsidRDefault="00CA3D38">
              <w:pPr>
                <w:pStyle w:val="TOC3"/>
                <w:tabs>
                  <w:tab w:val="right" w:leader="dot" w:pos="9771"/>
                </w:tabs>
                <w:rPr>
                  <w:rFonts w:eastAsiaTheme="minorEastAsia" w:cstheme="minorBidi"/>
                  <w:sz w:val="24"/>
                  <w:szCs w:val="24"/>
                  <w:lang w:val="en-GB" w:eastAsia="ja-JP"/>
                </w:rPr>
              </w:pPr>
              <w:r>
                <w:t>Story ID: 2 – Generate Forms</w:t>
              </w:r>
              <w:r>
                <w:tab/>
              </w:r>
              <w:r>
                <w:fldChar w:fldCharType="begin"/>
              </w:r>
              <w:r>
                <w:instrText xml:space="preserve"> PAGEREF _Toc229030559 \h </w:instrText>
              </w:r>
              <w:r>
                <w:fldChar w:fldCharType="separate"/>
              </w:r>
              <w:r w:rsidR="00736798">
                <w:t>33</w:t>
              </w:r>
              <w:r>
                <w:fldChar w:fldCharType="end"/>
              </w:r>
            </w:p>
            <w:p w14:paraId="230DABA4" w14:textId="77777777" w:rsidR="00CA3D38" w:rsidRDefault="00CA3D38">
              <w:pPr>
                <w:pStyle w:val="TOC3"/>
                <w:tabs>
                  <w:tab w:val="right" w:leader="dot" w:pos="9771"/>
                </w:tabs>
                <w:rPr>
                  <w:rFonts w:eastAsiaTheme="minorEastAsia" w:cstheme="minorBidi"/>
                  <w:sz w:val="24"/>
                  <w:szCs w:val="24"/>
                  <w:lang w:val="en-GB" w:eastAsia="ja-JP"/>
                </w:rPr>
              </w:pPr>
              <w:r>
                <w:t>Story ID: 6 – Account Creation</w:t>
              </w:r>
              <w:r>
                <w:tab/>
              </w:r>
              <w:r>
                <w:fldChar w:fldCharType="begin"/>
              </w:r>
              <w:r>
                <w:instrText xml:space="preserve"> PAGEREF _Toc229030560 \h </w:instrText>
              </w:r>
              <w:r>
                <w:fldChar w:fldCharType="separate"/>
              </w:r>
              <w:r w:rsidR="00736798">
                <w:t>33</w:t>
              </w:r>
              <w:r>
                <w:fldChar w:fldCharType="end"/>
              </w:r>
            </w:p>
            <w:p w14:paraId="5E7E7EEE" w14:textId="77777777" w:rsidR="00CA3D38" w:rsidRDefault="00CA3D38">
              <w:pPr>
                <w:pStyle w:val="TOC1"/>
                <w:tabs>
                  <w:tab w:val="right" w:leader="dot" w:pos="9771"/>
                </w:tabs>
                <w:rPr>
                  <w:rFonts w:eastAsiaTheme="minorEastAsia" w:cstheme="minorBidi"/>
                  <w:b w:val="0"/>
                  <w:lang w:val="en-GB" w:eastAsia="ja-JP"/>
                </w:rPr>
              </w:pPr>
              <w:r>
                <w:t>Iteration 2</w:t>
              </w:r>
              <w:r>
                <w:tab/>
              </w:r>
              <w:r>
                <w:fldChar w:fldCharType="begin"/>
              </w:r>
              <w:r>
                <w:instrText xml:space="preserve"> PAGEREF _Toc229030561 \h </w:instrText>
              </w:r>
              <w:r>
                <w:fldChar w:fldCharType="separate"/>
              </w:r>
              <w:r w:rsidR="00736798">
                <w:t>34</w:t>
              </w:r>
              <w:r>
                <w:fldChar w:fldCharType="end"/>
              </w:r>
            </w:p>
            <w:p w14:paraId="35D84DD3" w14:textId="77777777" w:rsidR="00CA3D38" w:rsidRDefault="00CA3D38">
              <w:pPr>
                <w:pStyle w:val="TOC2"/>
                <w:tabs>
                  <w:tab w:val="right" w:leader="dot" w:pos="9771"/>
                </w:tabs>
                <w:rPr>
                  <w:rFonts w:eastAsiaTheme="minorEastAsia" w:cstheme="minorBidi"/>
                  <w:b w:val="0"/>
                  <w:sz w:val="24"/>
                  <w:szCs w:val="24"/>
                  <w:lang w:val="en-GB" w:eastAsia="ja-JP"/>
                </w:rPr>
              </w:pPr>
              <w:r>
                <w:t>Revised User Stories</w:t>
              </w:r>
              <w:r>
                <w:tab/>
              </w:r>
              <w:r>
                <w:fldChar w:fldCharType="begin"/>
              </w:r>
              <w:r>
                <w:instrText xml:space="preserve"> PAGEREF _Toc229030562 \h </w:instrText>
              </w:r>
              <w:r>
                <w:fldChar w:fldCharType="separate"/>
              </w:r>
              <w:r w:rsidR="00736798">
                <w:t>34</w:t>
              </w:r>
              <w:r>
                <w:fldChar w:fldCharType="end"/>
              </w:r>
            </w:p>
            <w:p w14:paraId="462E5791" w14:textId="77777777" w:rsidR="00CA3D38" w:rsidRDefault="00CA3D38">
              <w:pPr>
                <w:pStyle w:val="TOC2"/>
                <w:tabs>
                  <w:tab w:val="right" w:leader="dot" w:pos="9771"/>
                </w:tabs>
                <w:rPr>
                  <w:rFonts w:eastAsiaTheme="minorEastAsia" w:cstheme="minorBidi"/>
                  <w:b w:val="0"/>
                  <w:sz w:val="24"/>
                  <w:szCs w:val="24"/>
                  <w:lang w:val="en-GB" w:eastAsia="ja-JP"/>
                </w:rPr>
              </w:pPr>
              <w:r>
                <w:t>Implemented User Stories</w:t>
              </w:r>
              <w:r>
                <w:tab/>
              </w:r>
              <w:r>
                <w:fldChar w:fldCharType="begin"/>
              </w:r>
              <w:r>
                <w:instrText xml:space="preserve"> PAGEREF _Toc229030563 \h </w:instrText>
              </w:r>
              <w:r>
                <w:fldChar w:fldCharType="separate"/>
              </w:r>
              <w:r w:rsidR="00736798">
                <w:t>40</w:t>
              </w:r>
              <w:r>
                <w:fldChar w:fldCharType="end"/>
              </w:r>
            </w:p>
            <w:p w14:paraId="7AE22D30" w14:textId="77777777" w:rsidR="00CA3D38" w:rsidRDefault="00CA3D38">
              <w:pPr>
                <w:pStyle w:val="TOC3"/>
                <w:tabs>
                  <w:tab w:val="right" w:leader="dot" w:pos="9771"/>
                </w:tabs>
                <w:rPr>
                  <w:rFonts w:eastAsiaTheme="minorEastAsia" w:cstheme="minorBidi"/>
                  <w:sz w:val="24"/>
                  <w:szCs w:val="24"/>
                  <w:lang w:val="en-GB" w:eastAsia="ja-JP"/>
                </w:rPr>
              </w:pPr>
              <w:r>
                <w:t>Story ID: 4 - Table Exports</w:t>
              </w:r>
              <w:r>
                <w:tab/>
              </w:r>
              <w:r>
                <w:fldChar w:fldCharType="begin"/>
              </w:r>
              <w:r>
                <w:instrText xml:space="preserve"> PAGEREF _Toc229030564 \h </w:instrText>
              </w:r>
              <w:r>
                <w:fldChar w:fldCharType="separate"/>
              </w:r>
              <w:r w:rsidR="00736798">
                <w:t>40</w:t>
              </w:r>
              <w:r>
                <w:fldChar w:fldCharType="end"/>
              </w:r>
            </w:p>
            <w:p w14:paraId="51EC90A2" w14:textId="77777777" w:rsidR="00CA3D38" w:rsidRDefault="00CA3D38">
              <w:pPr>
                <w:pStyle w:val="TOC3"/>
                <w:tabs>
                  <w:tab w:val="right" w:leader="dot" w:pos="9771"/>
                </w:tabs>
                <w:rPr>
                  <w:rFonts w:eastAsiaTheme="minorEastAsia" w:cstheme="minorBidi"/>
                  <w:sz w:val="24"/>
                  <w:szCs w:val="24"/>
                  <w:lang w:val="en-GB" w:eastAsia="ja-JP"/>
                </w:rPr>
              </w:pPr>
              <w:r>
                <w:t>Story ID: 8 - Mobile Forms</w:t>
              </w:r>
              <w:r>
                <w:tab/>
              </w:r>
              <w:r>
                <w:fldChar w:fldCharType="begin"/>
              </w:r>
              <w:r>
                <w:instrText xml:space="preserve"> PAGEREF _Toc229030565 \h </w:instrText>
              </w:r>
              <w:r>
                <w:fldChar w:fldCharType="separate"/>
              </w:r>
              <w:r w:rsidR="00736798">
                <w:t>41</w:t>
              </w:r>
              <w:r>
                <w:fldChar w:fldCharType="end"/>
              </w:r>
            </w:p>
            <w:p w14:paraId="7B757CFA" w14:textId="77777777" w:rsidR="00CA3D38" w:rsidRDefault="00CA3D38">
              <w:pPr>
                <w:pStyle w:val="TOC3"/>
                <w:tabs>
                  <w:tab w:val="right" w:leader="dot" w:pos="9771"/>
                </w:tabs>
                <w:rPr>
                  <w:rFonts w:eastAsiaTheme="minorEastAsia" w:cstheme="minorBidi"/>
                  <w:sz w:val="24"/>
                  <w:szCs w:val="24"/>
                  <w:lang w:val="en-GB" w:eastAsia="ja-JP"/>
                </w:rPr>
              </w:pPr>
              <w:r>
                <w:t>Story ID: 7 – Public URLs</w:t>
              </w:r>
              <w:r>
                <w:tab/>
              </w:r>
              <w:r>
                <w:fldChar w:fldCharType="begin"/>
              </w:r>
              <w:r>
                <w:instrText xml:space="preserve"> PAGEREF _Toc229030566 \h </w:instrText>
              </w:r>
              <w:r>
                <w:fldChar w:fldCharType="separate"/>
              </w:r>
              <w:r w:rsidR="00736798">
                <w:t>41</w:t>
              </w:r>
              <w:r>
                <w:fldChar w:fldCharType="end"/>
              </w:r>
            </w:p>
            <w:p w14:paraId="654872C3" w14:textId="77777777" w:rsidR="00CA3D38" w:rsidRDefault="00CA3D38">
              <w:pPr>
                <w:pStyle w:val="TOC3"/>
                <w:tabs>
                  <w:tab w:val="right" w:leader="dot" w:pos="9771"/>
                </w:tabs>
                <w:rPr>
                  <w:rFonts w:eastAsiaTheme="minorEastAsia" w:cstheme="minorBidi"/>
                  <w:sz w:val="24"/>
                  <w:szCs w:val="24"/>
                  <w:lang w:val="en-GB" w:eastAsia="ja-JP"/>
                </w:rPr>
              </w:pPr>
              <w:r>
                <w:t>Story ID: 14 - Error Logging</w:t>
              </w:r>
              <w:r>
                <w:tab/>
              </w:r>
              <w:r>
                <w:fldChar w:fldCharType="begin"/>
              </w:r>
              <w:r>
                <w:instrText xml:space="preserve"> PAGEREF _Toc229030567 \h </w:instrText>
              </w:r>
              <w:r>
                <w:fldChar w:fldCharType="separate"/>
              </w:r>
              <w:r w:rsidR="00736798">
                <w:t>41</w:t>
              </w:r>
              <w:r>
                <w:fldChar w:fldCharType="end"/>
              </w:r>
            </w:p>
            <w:p w14:paraId="27678B11" w14:textId="77777777" w:rsidR="00CA3D38" w:rsidRDefault="00CA3D38">
              <w:pPr>
                <w:pStyle w:val="TOC2"/>
                <w:tabs>
                  <w:tab w:val="right" w:leader="dot" w:pos="9771"/>
                </w:tabs>
                <w:rPr>
                  <w:rFonts w:eastAsiaTheme="minorEastAsia" w:cstheme="minorBidi"/>
                  <w:b w:val="0"/>
                  <w:sz w:val="24"/>
                  <w:szCs w:val="24"/>
                  <w:lang w:val="en-GB" w:eastAsia="ja-JP"/>
                </w:rPr>
              </w:pPr>
              <w:r>
                <w:t>Related Progress</w:t>
              </w:r>
              <w:r>
                <w:tab/>
              </w:r>
              <w:r>
                <w:fldChar w:fldCharType="begin"/>
              </w:r>
              <w:r>
                <w:instrText xml:space="preserve"> PAGEREF _Toc229030568 \h </w:instrText>
              </w:r>
              <w:r>
                <w:fldChar w:fldCharType="separate"/>
              </w:r>
              <w:r w:rsidR="00736798">
                <w:t>41</w:t>
              </w:r>
              <w:r>
                <w:fldChar w:fldCharType="end"/>
              </w:r>
            </w:p>
            <w:p w14:paraId="4A4ED80D" w14:textId="77777777" w:rsidR="00CA3D38" w:rsidRDefault="00CA3D38">
              <w:pPr>
                <w:pStyle w:val="TOC3"/>
                <w:tabs>
                  <w:tab w:val="right" w:leader="dot" w:pos="9771"/>
                </w:tabs>
                <w:rPr>
                  <w:rFonts w:eastAsiaTheme="minorEastAsia" w:cstheme="minorBidi"/>
                  <w:sz w:val="24"/>
                  <w:szCs w:val="24"/>
                  <w:lang w:val="en-GB" w:eastAsia="ja-JP"/>
                </w:rPr>
              </w:pPr>
              <w:r>
                <w:t>Mobile Site</w:t>
              </w:r>
              <w:r>
                <w:tab/>
              </w:r>
              <w:r>
                <w:fldChar w:fldCharType="begin"/>
              </w:r>
              <w:r>
                <w:instrText xml:space="preserve"> PAGEREF _Toc229030569 \h </w:instrText>
              </w:r>
              <w:r>
                <w:fldChar w:fldCharType="separate"/>
              </w:r>
              <w:r w:rsidR="00736798">
                <w:t>41</w:t>
              </w:r>
              <w:r>
                <w:fldChar w:fldCharType="end"/>
              </w:r>
            </w:p>
            <w:p w14:paraId="4DC3527F" w14:textId="77777777" w:rsidR="00CA3D38" w:rsidRDefault="00CA3D38">
              <w:pPr>
                <w:pStyle w:val="TOC3"/>
                <w:tabs>
                  <w:tab w:val="right" w:leader="dot" w:pos="9771"/>
                </w:tabs>
                <w:rPr>
                  <w:rFonts w:eastAsiaTheme="minorEastAsia" w:cstheme="minorBidi"/>
                  <w:sz w:val="24"/>
                  <w:szCs w:val="24"/>
                  <w:lang w:val="en-GB" w:eastAsia="ja-JP"/>
                </w:rPr>
              </w:pPr>
              <w:r>
                <w:t>Hidden Options</w:t>
              </w:r>
              <w:r>
                <w:tab/>
              </w:r>
              <w:r>
                <w:fldChar w:fldCharType="begin"/>
              </w:r>
              <w:r>
                <w:instrText xml:space="preserve"> PAGEREF _Toc229030570 \h </w:instrText>
              </w:r>
              <w:r>
                <w:fldChar w:fldCharType="separate"/>
              </w:r>
              <w:r w:rsidR="00736798">
                <w:t>42</w:t>
              </w:r>
              <w:r>
                <w:fldChar w:fldCharType="end"/>
              </w:r>
            </w:p>
            <w:p w14:paraId="5940C1EE" w14:textId="77777777" w:rsidR="00CA3D38" w:rsidRDefault="00CA3D38">
              <w:pPr>
                <w:pStyle w:val="TOC3"/>
                <w:tabs>
                  <w:tab w:val="right" w:leader="dot" w:pos="9771"/>
                </w:tabs>
                <w:rPr>
                  <w:rFonts w:eastAsiaTheme="minorEastAsia" w:cstheme="minorBidi"/>
                  <w:sz w:val="24"/>
                  <w:szCs w:val="24"/>
                  <w:lang w:val="en-GB" w:eastAsia="ja-JP"/>
                </w:rPr>
              </w:pPr>
              <w:r>
                <w:t>CSS</w:t>
              </w:r>
              <w:r>
                <w:tab/>
              </w:r>
              <w:r>
                <w:fldChar w:fldCharType="begin"/>
              </w:r>
              <w:r>
                <w:instrText xml:space="preserve"> PAGEREF _Toc229030571 \h </w:instrText>
              </w:r>
              <w:r>
                <w:fldChar w:fldCharType="separate"/>
              </w:r>
              <w:r w:rsidR="00736798">
                <w:t>42</w:t>
              </w:r>
              <w:r>
                <w:fldChar w:fldCharType="end"/>
              </w:r>
            </w:p>
            <w:p w14:paraId="245CA19A" w14:textId="77777777" w:rsidR="00CA3D38" w:rsidRDefault="00CA3D38">
              <w:pPr>
                <w:pStyle w:val="TOC2"/>
                <w:tabs>
                  <w:tab w:val="right" w:leader="dot" w:pos="9771"/>
                </w:tabs>
                <w:rPr>
                  <w:rFonts w:eastAsiaTheme="minorEastAsia" w:cstheme="minorBidi"/>
                  <w:b w:val="0"/>
                  <w:sz w:val="24"/>
                  <w:szCs w:val="24"/>
                  <w:lang w:val="en-GB" w:eastAsia="ja-JP"/>
                </w:rPr>
              </w:pPr>
              <w:r>
                <w:t>Class Diagram</w:t>
              </w:r>
              <w:r>
                <w:tab/>
              </w:r>
              <w:r>
                <w:fldChar w:fldCharType="begin"/>
              </w:r>
              <w:r>
                <w:instrText xml:space="preserve"> PAGEREF _Toc229030572 \h </w:instrText>
              </w:r>
              <w:r>
                <w:fldChar w:fldCharType="separate"/>
              </w:r>
              <w:r w:rsidR="00736798">
                <w:t>43</w:t>
              </w:r>
              <w:r>
                <w:fldChar w:fldCharType="end"/>
              </w:r>
            </w:p>
            <w:p w14:paraId="10B05821" w14:textId="77777777" w:rsidR="00CA3D38" w:rsidRDefault="00CA3D38">
              <w:pPr>
                <w:pStyle w:val="TOC2"/>
                <w:tabs>
                  <w:tab w:val="right" w:leader="dot" w:pos="9771"/>
                </w:tabs>
                <w:rPr>
                  <w:rFonts w:eastAsiaTheme="minorEastAsia" w:cstheme="minorBidi"/>
                  <w:b w:val="0"/>
                  <w:sz w:val="24"/>
                  <w:szCs w:val="24"/>
                  <w:lang w:val="en-GB" w:eastAsia="ja-JP"/>
                </w:rPr>
              </w:pPr>
              <w:r>
                <w:t>Database Schema</w:t>
              </w:r>
              <w:r>
                <w:tab/>
              </w:r>
              <w:r>
                <w:fldChar w:fldCharType="begin"/>
              </w:r>
              <w:r>
                <w:instrText xml:space="preserve"> PAGEREF _Toc229030573 \h </w:instrText>
              </w:r>
              <w:r>
                <w:fldChar w:fldCharType="separate"/>
              </w:r>
              <w:r w:rsidR="00736798">
                <w:t>44</w:t>
              </w:r>
              <w:r>
                <w:fldChar w:fldCharType="end"/>
              </w:r>
            </w:p>
            <w:p w14:paraId="5831B2E4" w14:textId="77777777" w:rsidR="00CA3D38" w:rsidRDefault="00CA3D38">
              <w:pPr>
                <w:pStyle w:val="TOC2"/>
                <w:tabs>
                  <w:tab w:val="right" w:leader="dot" w:pos="9771"/>
                </w:tabs>
                <w:rPr>
                  <w:rFonts w:eastAsiaTheme="minorEastAsia" w:cstheme="minorBidi"/>
                  <w:b w:val="0"/>
                  <w:sz w:val="24"/>
                  <w:szCs w:val="24"/>
                  <w:lang w:val="en-GB" w:eastAsia="ja-JP"/>
                </w:rPr>
              </w:pPr>
              <w:r>
                <w:t>Revised Release Plan</w:t>
              </w:r>
              <w:r>
                <w:tab/>
              </w:r>
              <w:r>
                <w:fldChar w:fldCharType="begin"/>
              </w:r>
              <w:r>
                <w:instrText xml:space="preserve"> PAGEREF _Toc229030574 \h </w:instrText>
              </w:r>
              <w:r>
                <w:fldChar w:fldCharType="separate"/>
              </w:r>
              <w:r w:rsidR="00736798">
                <w:t>46</w:t>
              </w:r>
              <w:r>
                <w:fldChar w:fldCharType="end"/>
              </w:r>
            </w:p>
            <w:p w14:paraId="05A8CAEB" w14:textId="77777777" w:rsidR="00CA3D38" w:rsidRDefault="00CA3D38">
              <w:pPr>
                <w:pStyle w:val="TOC2"/>
                <w:tabs>
                  <w:tab w:val="right" w:leader="dot" w:pos="9771"/>
                </w:tabs>
                <w:rPr>
                  <w:rFonts w:eastAsiaTheme="minorEastAsia" w:cstheme="minorBidi"/>
                  <w:b w:val="0"/>
                  <w:sz w:val="24"/>
                  <w:szCs w:val="24"/>
                  <w:lang w:val="en-GB" w:eastAsia="ja-JP"/>
                </w:rPr>
              </w:pPr>
              <w:r>
                <w:lastRenderedPageBreak/>
                <w:t>Difficulties and Learning Outcomes</w:t>
              </w:r>
              <w:r>
                <w:tab/>
              </w:r>
              <w:r>
                <w:fldChar w:fldCharType="begin"/>
              </w:r>
              <w:r>
                <w:instrText xml:space="preserve"> PAGEREF _Toc229030575 \h </w:instrText>
              </w:r>
              <w:r>
                <w:fldChar w:fldCharType="separate"/>
              </w:r>
              <w:r w:rsidR="00736798">
                <w:t>46</w:t>
              </w:r>
              <w:r>
                <w:fldChar w:fldCharType="end"/>
              </w:r>
            </w:p>
            <w:p w14:paraId="377D570A" w14:textId="77777777" w:rsidR="00CA3D38" w:rsidRDefault="00CA3D38">
              <w:pPr>
                <w:pStyle w:val="TOC3"/>
                <w:tabs>
                  <w:tab w:val="right" w:leader="dot" w:pos="9771"/>
                </w:tabs>
                <w:rPr>
                  <w:rFonts w:eastAsiaTheme="minorEastAsia" w:cstheme="minorBidi"/>
                  <w:sz w:val="24"/>
                  <w:szCs w:val="24"/>
                  <w:lang w:val="en-GB" w:eastAsia="ja-JP"/>
                </w:rPr>
              </w:pPr>
              <w:r>
                <w:t>Story ID: 4 - Table Exports</w:t>
              </w:r>
              <w:r>
                <w:tab/>
              </w:r>
              <w:r>
                <w:fldChar w:fldCharType="begin"/>
              </w:r>
              <w:r>
                <w:instrText xml:space="preserve"> PAGEREF _Toc229030576 \h </w:instrText>
              </w:r>
              <w:r>
                <w:fldChar w:fldCharType="separate"/>
              </w:r>
              <w:r w:rsidR="00736798">
                <w:t>46</w:t>
              </w:r>
              <w:r>
                <w:fldChar w:fldCharType="end"/>
              </w:r>
            </w:p>
            <w:p w14:paraId="5E80E0EA" w14:textId="77777777" w:rsidR="00CA3D38" w:rsidRDefault="00CA3D38">
              <w:pPr>
                <w:pStyle w:val="TOC3"/>
                <w:tabs>
                  <w:tab w:val="right" w:leader="dot" w:pos="9771"/>
                </w:tabs>
                <w:rPr>
                  <w:rFonts w:eastAsiaTheme="minorEastAsia" w:cstheme="minorBidi"/>
                  <w:sz w:val="24"/>
                  <w:szCs w:val="24"/>
                  <w:lang w:val="en-GB" w:eastAsia="ja-JP"/>
                </w:rPr>
              </w:pPr>
              <w:r>
                <w:t>Story ID: 8 - Mobile Forms</w:t>
              </w:r>
              <w:r>
                <w:tab/>
              </w:r>
              <w:r>
                <w:fldChar w:fldCharType="begin"/>
              </w:r>
              <w:r>
                <w:instrText xml:space="preserve"> PAGEREF _Toc229030577 \h </w:instrText>
              </w:r>
              <w:r>
                <w:fldChar w:fldCharType="separate"/>
              </w:r>
              <w:r w:rsidR="00736798">
                <w:t>46</w:t>
              </w:r>
              <w:r>
                <w:fldChar w:fldCharType="end"/>
              </w:r>
            </w:p>
            <w:p w14:paraId="11415963" w14:textId="77777777" w:rsidR="00CA3D38" w:rsidRDefault="00CA3D38">
              <w:pPr>
                <w:pStyle w:val="TOC3"/>
                <w:tabs>
                  <w:tab w:val="right" w:leader="dot" w:pos="9771"/>
                </w:tabs>
                <w:rPr>
                  <w:rFonts w:eastAsiaTheme="minorEastAsia" w:cstheme="minorBidi"/>
                  <w:sz w:val="24"/>
                  <w:szCs w:val="24"/>
                  <w:lang w:val="en-GB" w:eastAsia="ja-JP"/>
                </w:rPr>
              </w:pPr>
              <w:r>
                <w:t>Validation</w:t>
              </w:r>
              <w:r>
                <w:tab/>
              </w:r>
              <w:r>
                <w:fldChar w:fldCharType="begin"/>
              </w:r>
              <w:r>
                <w:instrText xml:space="preserve"> PAGEREF _Toc229030578 \h </w:instrText>
              </w:r>
              <w:r>
                <w:fldChar w:fldCharType="separate"/>
              </w:r>
              <w:r w:rsidR="00736798">
                <w:t>47</w:t>
              </w:r>
              <w:r>
                <w:fldChar w:fldCharType="end"/>
              </w:r>
            </w:p>
            <w:p w14:paraId="130EDF6B" w14:textId="77777777" w:rsidR="00CA3D38" w:rsidRDefault="00CA3D38">
              <w:pPr>
                <w:pStyle w:val="TOC3"/>
                <w:tabs>
                  <w:tab w:val="right" w:leader="dot" w:pos="9771"/>
                </w:tabs>
                <w:rPr>
                  <w:rFonts w:eastAsiaTheme="minorEastAsia" w:cstheme="minorBidi"/>
                  <w:sz w:val="24"/>
                  <w:szCs w:val="24"/>
                  <w:lang w:val="en-GB" w:eastAsia="ja-JP"/>
                </w:rPr>
              </w:pPr>
              <w:r>
                <w:t>Story ID: 7 – Public URLs</w:t>
              </w:r>
              <w:r>
                <w:tab/>
              </w:r>
              <w:r>
                <w:fldChar w:fldCharType="begin"/>
              </w:r>
              <w:r>
                <w:instrText xml:space="preserve"> PAGEREF _Toc229030579 \h </w:instrText>
              </w:r>
              <w:r>
                <w:fldChar w:fldCharType="separate"/>
              </w:r>
              <w:r w:rsidR="00736798">
                <w:t>47</w:t>
              </w:r>
              <w:r>
                <w:fldChar w:fldCharType="end"/>
              </w:r>
            </w:p>
            <w:p w14:paraId="3C9DC50B" w14:textId="77777777" w:rsidR="00CA3D38" w:rsidRDefault="00CA3D38">
              <w:pPr>
                <w:pStyle w:val="TOC2"/>
                <w:tabs>
                  <w:tab w:val="right" w:leader="dot" w:pos="9771"/>
                </w:tabs>
                <w:rPr>
                  <w:rFonts w:eastAsiaTheme="minorEastAsia" w:cstheme="minorBidi"/>
                  <w:b w:val="0"/>
                  <w:sz w:val="24"/>
                  <w:szCs w:val="24"/>
                  <w:lang w:val="en-GB" w:eastAsia="ja-JP"/>
                </w:rPr>
              </w:pPr>
              <w:r>
                <w:t>State diagram</w:t>
              </w:r>
              <w:r>
                <w:tab/>
              </w:r>
              <w:r>
                <w:fldChar w:fldCharType="begin"/>
              </w:r>
              <w:r>
                <w:instrText xml:space="preserve"> PAGEREF _Toc229030580 \h </w:instrText>
              </w:r>
              <w:r>
                <w:fldChar w:fldCharType="separate"/>
              </w:r>
              <w:r w:rsidR="00736798">
                <w:t>48</w:t>
              </w:r>
              <w:r>
                <w:fldChar w:fldCharType="end"/>
              </w:r>
            </w:p>
            <w:p w14:paraId="0B9D012E" w14:textId="77777777" w:rsidR="00CA3D38" w:rsidRDefault="00CA3D38">
              <w:pPr>
                <w:pStyle w:val="TOC2"/>
                <w:tabs>
                  <w:tab w:val="right" w:leader="dot" w:pos="9771"/>
                </w:tabs>
                <w:rPr>
                  <w:rFonts w:eastAsiaTheme="minorEastAsia" w:cstheme="minorBidi"/>
                  <w:b w:val="0"/>
                  <w:sz w:val="24"/>
                  <w:szCs w:val="24"/>
                  <w:lang w:val="en-GB" w:eastAsia="ja-JP"/>
                </w:rPr>
              </w:pPr>
              <w:r>
                <w:t>Interaction diagram</w:t>
              </w:r>
              <w:r>
                <w:tab/>
              </w:r>
              <w:r>
                <w:fldChar w:fldCharType="begin"/>
              </w:r>
              <w:r>
                <w:instrText xml:space="preserve"> PAGEREF _Toc229030581 \h </w:instrText>
              </w:r>
              <w:r>
                <w:fldChar w:fldCharType="separate"/>
              </w:r>
              <w:r w:rsidR="00736798">
                <w:t>49</w:t>
              </w:r>
              <w:r>
                <w:fldChar w:fldCharType="end"/>
              </w:r>
            </w:p>
            <w:p w14:paraId="2142EE72" w14:textId="77777777" w:rsidR="00CA3D38" w:rsidRDefault="00CA3D38">
              <w:pPr>
                <w:pStyle w:val="TOC1"/>
                <w:tabs>
                  <w:tab w:val="right" w:leader="dot" w:pos="9771"/>
                </w:tabs>
                <w:rPr>
                  <w:rFonts w:eastAsiaTheme="minorEastAsia" w:cstheme="minorBidi"/>
                  <w:b w:val="0"/>
                  <w:lang w:val="en-GB" w:eastAsia="ja-JP"/>
                </w:rPr>
              </w:pPr>
              <w:r>
                <w:t>Iteration 3</w:t>
              </w:r>
              <w:r>
                <w:tab/>
              </w:r>
              <w:r>
                <w:fldChar w:fldCharType="begin"/>
              </w:r>
              <w:r>
                <w:instrText xml:space="preserve"> PAGEREF _Toc229030582 \h </w:instrText>
              </w:r>
              <w:r>
                <w:fldChar w:fldCharType="separate"/>
              </w:r>
              <w:r w:rsidR="00736798">
                <w:t>50</w:t>
              </w:r>
              <w:r>
                <w:fldChar w:fldCharType="end"/>
              </w:r>
            </w:p>
            <w:p w14:paraId="1FC24FC0" w14:textId="77777777" w:rsidR="00CA3D38" w:rsidRDefault="00CA3D38">
              <w:pPr>
                <w:pStyle w:val="TOC2"/>
                <w:tabs>
                  <w:tab w:val="right" w:leader="dot" w:pos="9771"/>
                </w:tabs>
                <w:rPr>
                  <w:rFonts w:eastAsiaTheme="minorEastAsia" w:cstheme="minorBidi"/>
                  <w:b w:val="0"/>
                  <w:sz w:val="24"/>
                  <w:szCs w:val="24"/>
                  <w:lang w:val="en-GB" w:eastAsia="ja-JP"/>
                </w:rPr>
              </w:pPr>
              <w:r>
                <w:t>Implemented User Stories</w:t>
              </w:r>
              <w:r>
                <w:tab/>
              </w:r>
              <w:r>
                <w:fldChar w:fldCharType="begin"/>
              </w:r>
              <w:r>
                <w:instrText xml:space="preserve"> PAGEREF _Toc229030583 \h </w:instrText>
              </w:r>
              <w:r>
                <w:fldChar w:fldCharType="separate"/>
              </w:r>
              <w:r w:rsidR="00736798">
                <w:t>50</w:t>
              </w:r>
              <w:r>
                <w:fldChar w:fldCharType="end"/>
              </w:r>
            </w:p>
            <w:p w14:paraId="7C7A4566" w14:textId="77777777" w:rsidR="00CA3D38" w:rsidRDefault="00CA3D38">
              <w:pPr>
                <w:pStyle w:val="TOC3"/>
                <w:tabs>
                  <w:tab w:val="right" w:leader="dot" w:pos="9771"/>
                </w:tabs>
                <w:rPr>
                  <w:rFonts w:eastAsiaTheme="minorEastAsia" w:cstheme="minorBidi"/>
                  <w:sz w:val="24"/>
                  <w:szCs w:val="24"/>
                  <w:lang w:val="en-GB" w:eastAsia="ja-JP"/>
                </w:rPr>
              </w:pPr>
              <w:r>
                <w:t>Story ID: 11 - OAuth</w:t>
              </w:r>
              <w:r>
                <w:tab/>
              </w:r>
              <w:r>
                <w:fldChar w:fldCharType="begin"/>
              </w:r>
              <w:r>
                <w:instrText xml:space="preserve"> PAGEREF _Toc229030584 \h </w:instrText>
              </w:r>
              <w:r>
                <w:fldChar w:fldCharType="separate"/>
              </w:r>
              <w:r w:rsidR="00736798">
                <w:t>50</w:t>
              </w:r>
              <w:r>
                <w:fldChar w:fldCharType="end"/>
              </w:r>
            </w:p>
            <w:p w14:paraId="79C55349" w14:textId="77777777" w:rsidR="00CA3D38" w:rsidRDefault="00CA3D38">
              <w:pPr>
                <w:pStyle w:val="TOC3"/>
                <w:tabs>
                  <w:tab w:val="right" w:leader="dot" w:pos="9771"/>
                </w:tabs>
                <w:rPr>
                  <w:rFonts w:eastAsiaTheme="minorEastAsia" w:cstheme="minorBidi"/>
                  <w:sz w:val="24"/>
                  <w:szCs w:val="24"/>
                  <w:lang w:val="en-GB" w:eastAsia="ja-JP"/>
                </w:rPr>
              </w:pPr>
              <w:r>
                <w:t>Story ID: 12 – Configure LAN Server</w:t>
              </w:r>
              <w:r>
                <w:tab/>
              </w:r>
              <w:r>
                <w:fldChar w:fldCharType="begin"/>
              </w:r>
              <w:r>
                <w:instrText xml:space="preserve"> PAGEREF _Toc229030585 \h </w:instrText>
              </w:r>
              <w:r>
                <w:fldChar w:fldCharType="separate"/>
              </w:r>
              <w:r w:rsidR="00736798">
                <w:t>50</w:t>
              </w:r>
              <w:r>
                <w:fldChar w:fldCharType="end"/>
              </w:r>
            </w:p>
            <w:p w14:paraId="221913D4" w14:textId="77777777" w:rsidR="00CA3D38" w:rsidRDefault="00CA3D38">
              <w:pPr>
                <w:pStyle w:val="TOC2"/>
                <w:tabs>
                  <w:tab w:val="right" w:leader="dot" w:pos="9771"/>
                </w:tabs>
                <w:rPr>
                  <w:rFonts w:eastAsiaTheme="minorEastAsia" w:cstheme="minorBidi"/>
                  <w:b w:val="0"/>
                  <w:sz w:val="24"/>
                  <w:szCs w:val="24"/>
                  <w:lang w:val="en-GB" w:eastAsia="ja-JP"/>
                </w:rPr>
              </w:pPr>
              <w:r>
                <w:t>Related Progress</w:t>
              </w:r>
              <w:r>
                <w:tab/>
              </w:r>
              <w:r>
                <w:fldChar w:fldCharType="begin"/>
              </w:r>
              <w:r>
                <w:instrText xml:space="preserve"> PAGEREF _Toc229030586 \h </w:instrText>
              </w:r>
              <w:r>
                <w:fldChar w:fldCharType="separate"/>
              </w:r>
              <w:r w:rsidR="00736798">
                <w:t>50</w:t>
              </w:r>
              <w:r>
                <w:fldChar w:fldCharType="end"/>
              </w:r>
            </w:p>
            <w:p w14:paraId="371A6CAE" w14:textId="77777777" w:rsidR="00CA3D38" w:rsidRDefault="00CA3D38">
              <w:pPr>
                <w:pStyle w:val="TOC3"/>
                <w:tabs>
                  <w:tab w:val="right" w:leader="dot" w:pos="9771"/>
                </w:tabs>
                <w:rPr>
                  <w:rFonts w:eastAsiaTheme="minorEastAsia" w:cstheme="minorBidi"/>
                  <w:sz w:val="24"/>
                  <w:szCs w:val="24"/>
                  <w:lang w:val="en-GB" w:eastAsia="ja-JP"/>
                </w:rPr>
              </w:pPr>
              <w:r>
                <w:t>CSS</w:t>
              </w:r>
              <w:r>
                <w:tab/>
              </w:r>
              <w:r>
                <w:fldChar w:fldCharType="begin"/>
              </w:r>
              <w:r>
                <w:instrText xml:space="preserve"> PAGEREF _Toc229030587 \h </w:instrText>
              </w:r>
              <w:r>
                <w:fldChar w:fldCharType="separate"/>
              </w:r>
              <w:r w:rsidR="00736798">
                <w:t>50</w:t>
              </w:r>
              <w:r>
                <w:fldChar w:fldCharType="end"/>
              </w:r>
            </w:p>
            <w:p w14:paraId="0BC81FB0" w14:textId="77777777" w:rsidR="00CA3D38" w:rsidRDefault="00CA3D38">
              <w:pPr>
                <w:pStyle w:val="TOC3"/>
                <w:tabs>
                  <w:tab w:val="right" w:leader="dot" w:pos="9771"/>
                </w:tabs>
                <w:rPr>
                  <w:rFonts w:eastAsiaTheme="minorEastAsia" w:cstheme="minorBidi"/>
                  <w:sz w:val="24"/>
                  <w:szCs w:val="24"/>
                  <w:lang w:val="en-GB" w:eastAsia="ja-JP"/>
                </w:rPr>
              </w:pPr>
              <w:r>
                <w:t>Mobile Access / View Switcher</w:t>
              </w:r>
              <w:r>
                <w:tab/>
              </w:r>
              <w:r>
                <w:fldChar w:fldCharType="begin"/>
              </w:r>
              <w:r>
                <w:instrText xml:space="preserve"> PAGEREF _Toc229030588 \h </w:instrText>
              </w:r>
              <w:r>
                <w:fldChar w:fldCharType="separate"/>
              </w:r>
              <w:r w:rsidR="00736798">
                <w:t>51</w:t>
              </w:r>
              <w:r>
                <w:fldChar w:fldCharType="end"/>
              </w:r>
            </w:p>
            <w:p w14:paraId="17745990" w14:textId="77777777" w:rsidR="00CA3D38" w:rsidRDefault="00CA3D38">
              <w:pPr>
                <w:pStyle w:val="TOC2"/>
                <w:tabs>
                  <w:tab w:val="right" w:leader="dot" w:pos="9771"/>
                </w:tabs>
                <w:rPr>
                  <w:rFonts w:eastAsiaTheme="minorEastAsia" w:cstheme="minorBidi"/>
                  <w:b w:val="0"/>
                  <w:sz w:val="24"/>
                  <w:szCs w:val="24"/>
                  <w:lang w:val="en-GB" w:eastAsia="ja-JP"/>
                </w:rPr>
              </w:pPr>
              <w:r>
                <w:t>Class Diagram</w:t>
              </w:r>
              <w:r>
                <w:tab/>
              </w:r>
              <w:r>
                <w:fldChar w:fldCharType="begin"/>
              </w:r>
              <w:r>
                <w:instrText xml:space="preserve"> PAGEREF _Toc229030589 \h </w:instrText>
              </w:r>
              <w:r>
                <w:fldChar w:fldCharType="separate"/>
              </w:r>
              <w:r w:rsidR="00736798">
                <w:t>52</w:t>
              </w:r>
              <w:r>
                <w:fldChar w:fldCharType="end"/>
              </w:r>
            </w:p>
            <w:p w14:paraId="659CACBF" w14:textId="77777777" w:rsidR="00CA3D38" w:rsidRDefault="00CA3D38">
              <w:pPr>
                <w:pStyle w:val="TOC2"/>
                <w:tabs>
                  <w:tab w:val="right" w:leader="dot" w:pos="9771"/>
                </w:tabs>
                <w:rPr>
                  <w:rFonts w:eastAsiaTheme="minorEastAsia" w:cstheme="minorBidi"/>
                  <w:b w:val="0"/>
                  <w:sz w:val="24"/>
                  <w:szCs w:val="24"/>
                  <w:lang w:val="en-GB" w:eastAsia="ja-JP"/>
                </w:rPr>
              </w:pPr>
              <w:r>
                <w:t>Database Schema</w:t>
              </w:r>
              <w:r>
                <w:tab/>
              </w:r>
              <w:r>
                <w:fldChar w:fldCharType="begin"/>
              </w:r>
              <w:r>
                <w:instrText xml:space="preserve"> PAGEREF _Toc229030590 \h </w:instrText>
              </w:r>
              <w:r>
                <w:fldChar w:fldCharType="separate"/>
              </w:r>
              <w:r w:rsidR="00736798">
                <w:t>53</w:t>
              </w:r>
              <w:r>
                <w:fldChar w:fldCharType="end"/>
              </w:r>
            </w:p>
            <w:p w14:paraId="469C0782" w14:textId="77777777" w:rsidR="00CA3D38" w:rsidRDefault="00CA3D38">
              <w:pPr>
                <w:pStyle w:val="TOC3"/>
                <w:tabs>
                  <w:tab w:val="right" w:leader="dot" w:pos="9771"/>
                </w:tabs>
                <w:rPr>
                  <w:rFonts w:eastAsiaTheme="minorEastAsia" w:cstheme="minorBidi"/>
                  <w:sz w:val="24"/>
                  <w:szCs w:val="24"/>
                  <w:lang w:val="en-GB" w:eastAsia="ja-JP"/>
                </w:rPr>
              </w:pPr>
              <w:r>
                <w:t>Entity Framework</w:t>
              </w:r>
              <w:r>
                <w:tab/>
              </w:r>
              <w:r>
                <w:fldChar w:fldCharType="begin"/>
              </w:r>
              <w:r>
                <w:instrText xml:space="preserve"> PAGEREF _Toc229030591 \h </w:instrText>
              </w:r>
              <w:r>
                <w:fldChar w:fldCharType="separate"/>
              </w:r>
              <w:r w:rsidR="00736798">
                <w:t>53</w:t>
              </w:r>
              <w:r>
                <w:fldChar w:fldCharType="end"/>
              </w:r>
            </w:p>
            <w:p w14:paraId="6AD8E42F" w14:textId="77777777" w:rsidR="00CA3D38" w:rsidRDefault="00CA3D38">
              <w:pPr>
                <w:pStyle w:val="TOC3"/>
                <w:tabs>
                  <w:tab w:val="right" w:leader="dot" w:pos="9771"/>
                </w:tabs>
                <w:rPr>
                  <w:rFonts w:eastAsiaTheme="minorEastAsia" w:cstheme="minorBidi"/>
                  <w:sz w:val="24"/>
                  <w:szCs w:val="24"/>
                  <w:lang w:val="en-GB" w:eastAsia="ja-JP"/>
                </w:rPr>
              </w:pPr>
              <w:r>
                <w:t>SMO Database</w:t>
              </w:r>
              <w:r>
                <w:tab/>
              </w:r>
              <w:r>
                <w:fldChar w:fldCharType="begin"/>
              </w:r>
              <w:r>
                <w:instrText xml:space="preserve"> PAGEREF _Toc229030592 \h </w:instrText>
              </w:r>
              <w:r>
                <w:fldChar w:fldCharType="separate"/>
              </w:r>
              <w:r w:rsidR="00736798">
                <w:t>54</w:t>
              </w:r>
              <w:r>
                <w:fldChar w:fldCharType="end"/>
              </w:r>
            </w:p>
            <w:p w14:paraId="1DB6D6BD" w14:textId="77777777" w:rsidR="00CA3D38" w:rsidRDefault="00CA3D38">
              <w:pPr>
                <w:pStyle w:val="TOC2"/>
                <w:tabs>
                  <w:tab w:val="right" w:leader="dot" w:pos="9771"/>
                </w:tabs>
                <w:rPr>
                  <w:rFonts w:eastAsiaTheme="minorEastAsia" w:cstheme="minorBidi"/>
                  <w:b w:val="0"/>
                  <w:sz w:val="24"/>
                  <w:szCs w:val="24"/>
                  <w:lang w:val="en-GB" w:eastAsia="ja-JP"/>
                </w:rPr>
              </w:pPr>
              <w:r>
                <w:t>Release Plan</w:t>
              </w:r>
              <w:r>
                <w:tab/>
              </w:r>
              <w:r>
                <w:fldChar w:fldCharType="begin"/>
              </w:r>
              <w:r>
                <w:instrText xml:space="preserve"> PAGEREF _Toc229030593 \h </w:instrText>
              </w:r>
              <w:r>
                <w:fldChar w:fldCharType="separate"/>
              </w:r>
              <w:r w:rsidR="00736798">
                <w:t>55</w:t>
              </w:r>
              <w:r>
                <w:fldChar w:fldCharType="end"/>
              </w:r>
            </w:p>
            <w:p w14:paraId="0A58C749" w14:textId="77777777" w:rsidR="00CA3D38" w:rsidRDefault="00CA3D38">
              <w:pPr>
                <w:pStyle w:val="TOC2"/>
                <w:tabs>
                  <w:tab w:val="right" w:leader="dot" w:pos="9771"/>
                </w:tabs>
                <w:rPr>
                  <w:rFonts w:eastAsiaTheme="minorEastAsia" w:cstheme="minorBidi"/>
                  <w:b w:val="0"/>
                  <w:sz w:val="24"/>
                  <w:szCs w:val="24"/>
                  <w:lang w:val="en-GB" w:eastAsia="ja-JP"/>
                </w:rPr>
              </w:pPr>
              <w:r>
                <w:t>Difficulties and Learning Outcomes</w:t>
              </w:r>
              <w:r>
                <w:tab/>
              </w:r>
              <w:r>
                <w:fldChar w:fldCharType="begin"/>
              </w:r>
              <w:r>
                <w:instrText xml:space="preserve"> PAGEREF _Toc229030594 \h </w:instrText>
              </w:r>
              <w:r>
                <w:fldChar w:fldCharType="separate"/>
              </w:r>
              <w:r w:rsidR="00736798">
                <w:t>55</w:t>
              </w:r>
              <w:r>
                <w:fldChar w:fldCharType="end"/>
              </w:r>
            </w:p>
            <w:p w14:paraId="0AE1FEF5" w14:textId="77777777" w:rsidR="00CA3D38" w:rsidRDefault="00CA3D38">
              <w:pPr>
                <w:pStyle w:val="TOC3"/>
                <w:tabs>
                  <w:tab w:val="right" w:leader="dot" w:pos="9771"/>
                </w:tabs>
                <w:rPr>
                  <w:rFonts w:eastAsiaTheme="minorEastAsia" w:cstheme="minorBidi"/>
                  <w:sz w:val="24"/>
                  <w:szCs w:val="24"/>
                  <w:lang w:val="en-GB" w:eastAsia="ja-JP"/>
                </w:rPr>
              </w:pPr>
              <w:r>
                <w:t>Story ID: 11 - OAuth</w:t>
              </w:r>
              <w:r>
                <w:tab/>
              </w:r>
              <w:r>
                <w:fldChar w:fldCharType="begin"/>
              </w:r>
              <w:r>
                <w:instrText xml:space="preserve"> PAGEREF _Toc229030595 \h </w:instrText>
              </w:r>
              <w:r>
                <w:fldChar w:fldCharType="separate"/>
              </w:r>
              <w:r w:rsidR="00736798">
                <w:t>55</w:t>
              </w:r>
              <w:r>
                <w:fldChar w:fldCharType="end"/>
              </w:r>
            </w:p>
            <w:p w14:paraId="1AFEC2C4" w14:textId="77777777" w:rsidR="00CA3D38" w:rsidRDefault="00CA3D38">
              <w:pPr>
                <w:pStyle w:val="TOC3"/>
                <w:tabs>
                  <w:tab w:val="right" w:leader="dot" w:pos="9771"/>
                </w:tabs>
                <w:rPr>
                  <w:rFonts w:eastAsiaTheme="minorEastAsia" w:cstheme="minorBidi"/>
                  <w:sz w:val="24"/>
                  <w:szCs w:val="24"/>
                  <w:lang w:val="en-GB" w:eastAsia="ja-JP"/>
                </w:rPr>
              </w:pPr>
              <w:r>
                <w:t>CSS</w:t>
              </w:r>
              <w:r>
                <w:tab/>
              </w:r>
              <w:r>
                <w:fldChar w:fldCharType="begin"/>
              </w:r>
              <w:r>
                <w:instrText xml:space="preserve"> PAGEREF _Toc229030596 \h </w:instrText>
              </w:r>
              <w:r>
                <w:fldChar w:fldCharType="separate"/>
              </w:r>
              <w:r w:rsidR="00736798">
                <w:t>55</w:t>
              </w:r>
              <w:r>
                <w:fldChar w:fldCharType="end"/>
              </w:r>
            </w:p>
            <w:p w14:paraId="3A8290CD" w14:textId="77777777" w:rsidR="00CA3D38" w:rsidRDefault="00CA3D38">
              <w:pPr>
                <w:pStyle w:val="TOC3"/>
                <w:tabs>
                  <w:tab w:val="right" w:leader="dot" w:pos="9771"/>
                </w:tabs>
                <w:rPr>
                  <w:rFonts w:eastAsiaTheme="minorEastAsia" w:cstheme="minorBidi"/>
                  <w:sz w:val="24"/>
                  <w:szCs w:val="24"/>
                  <w:lang w:val="en-GB" w:eastAsia="ja-JP"/>
                </w:rPr>
              </w:pPr>
              <w:r>
                <w:t>Mobile View / View Switcher</w:t>
              </w:r>
              <w:r>
                <w:tab/>
              </w:r>
              <w:r>
                <w:fldChar w:fldCharType="begin"/>
              </w:r>
              <w:r>
                <w:instrText xml:space="preserve"> PAGEREF _Toc229030597 \h </w:instrText>
              </w:r>
              <w:r>
                <w:fldChar w:fldCharType="separate"/>
              </w:r>
              <w:r w:rsidR="00736798">
                <w:t>55</w:t>
              </w:r>
              <w:r>
                <w:fldChar w:fldCharType="end"/>
              </w:r>
            </w:p>
            <w:p w14:paraId="3DF9D9C5" w14:textId="77777777" w:rsidR="00CA3D38" w:rsidRDefault="00CA3D38">
              <w:pPr>
                <w:pStyle w:val="TOC2"/>
                <w:tabs>
                  <w:tab w:val="right" w:leader="dot" w:pos="9771"/>
                </w:tabs>
                <w:rPr>
                  <w:rFonts w:eastAsiaTheme="minorEastAsia" w:cstheme="minorBidi"/>
                  <w:b w:val="0"/>
                  <w:sz w:val="24"/>
                  <w:szCs w:val="24"/>
                  <w:lang w:val="en-GB" w:eastAsia="ja-JP"/>
                </w:rPr>
              </w:pPr>
              <w:r>
                <w:t>State diagram</w:t>
              </w:r>
              <w:r>
                <w:tab/>
              </w:r>
              <w:r>
                <w:fldChar w:fldCharType="begin"/>
              </w:r>
              <w:r>
                <w:instrText xml:space="preserve"> PAGEREF _Toc229030598 \h </w:instrText>
              </w:r>
              <w:r>
                <w:fldChar w:fldCharType="separate"/>
              </w:r>
              <w:r w:rsidR="00736798">
                <w:t>56</w:t>
              </w:r>
              <w:r>
                <w:fldChar w:fldCharType="end"/>
              </w:r>
            </w:p>
            <w:p w14:paraId="3524377A" w14:textId="77777777" w:rsidR="00CA3D38" w:rsidRDefault="00CA3D38">
              <w:pPr>
                <w:pStyle w:val="TOC2"/>
                <w:tabs>
                  <w:tab w:val="right" w:leader="dot" w:pos="9771"/>
                </w:tabs>
                <w:rPr>
                  <w:rFonts w:eastAsiaTheme="minorEastAsia" w:cstheme="minorBidi"/>
                  <w:b w:val="0"/>
                  <w:sz w:val="24"/>
                  <w:szCs w:val="24"/>
                  <w:lang w:val="en-GB" w:eastAsia="ja-JP"/>
                </w:rPr>
              </w:pPr>
              <w:r>
                <w:t>Interaction diagram</w:t>
              </w:r>
              <w:r>
                <w:tab/>
              </w:r>
              <w:r>
                <w:fldChar w:fldCharType="begin"/>
              </w:r>
              <w:r>
                <w:instrText xml:space="preserve"> PAGEREF _Toc229030599 \h </w:instrText>
              </w:r>
              <w:r>
                <w:fldChar w:fldCharType="separate"/>
              </w:r>
              <w:r w:rsidR="00736798">
                <w:t>57</w:t>
              </w:r>
              <w:r>
                <w:fldChar w:fldCharType="end"/>
              </w:r>
            </w:p>
            <w:p w14:paraId="49712627" w14:textId="77777777" w:rsidR="00CA3D38" w:rsidRDefault="00CA3D38">
              <w:pPr>
                <w:pStyle w:val="TOC1"/>
                <w:tabs>
                  <w:tab w:val="right" w:leader="dot" w:pos="9771"/>
                </w:tabs>
                <w:rPr>
                  <w:rFonts w:eastAsiaTheme="minorEastAsia" w:cstheme="minorBidi"/>
                  <w:b w:val="0"/>
                  <w:lang w:val="en-GB" w:eastAsia="ja-JP"/>
                </w:rPr>
              </w:pPr>
              <w:r>
                <w:t>Iteration 5</w:t>
              </w:r>
              <w:r>
                <w:tab/>
              </w:r>
              <w:r>
                <w:fldChar w:fldCharType="begin"/>
              </w:r>
              <w:r>
                <w:instrText xml:space="preserve"> PAGEREF _Toc229030600 \h </w:instrText>
              </w:r>
              <w:r>
                <w:fldChar w:fldCharType="separate"/>
              </w:r>
              <w:r w:rsidR="00736798">
                <w:t>58</w:t>
              </w:r>
              <w:r>
                <w:fldChar w:fldCharType="end"/>
              </w:r>
            </w:p>
            <w:p w14:paraId="14D1700D" w14:textId="77777777" w:rsidR="00CA3D38" w:rsidRDefault="00CA3D38">
              <w:pPr>
                <w:pStyle w:val="TOC2"/>
                <w:tabs>
                  <w:tab w:val="right" w:leader="dot" w:pos="9771"/>
                </w:tabs>
                <w:rPr>
                  <w:rFonts w:eastAsiaTheme="minorEastAsia" w:cstheme="minorBidi"/>
                  <w:b w:val="0"/>
                  <w:sz w:val="24"/>
                  <w:szCs w:val="24"/>
                  <w:lang w:val="en-GB" w:eastAsia="ja-JP"/>
                </w:rPr>
              </w:pPr>
              <w:r>
                <w:lastRenderedPageBreak/>
                <w:t>Implemented User Stories</w:t>
              </w:r>
              <w:r>
                <w:tab/>
              </w:r>
              <w:r>
                <w:fldChar w:fldCharType="begin"/>
              </w:r>
              <w:r>
                <w:instrText xml:space="preserve"> PAGEREF _Toc229030601 \h </w:instrText>
              </w:r>
              <w:r>
                <w:fldChar w:fldCharType="separate"/>
              </w:r>
              <w:r w:rsidR="00736798">
                <w:t>58</w:t>
              </w:r>
              <w:r>
                <w:fldChar w:fldCharType="end"/>
              </w:r>
            </w:p>
            <w:p w14:paraId="41C459F2" w14:textId="77777777" w:rsidR="00CA3D38" w:rsidRDefault="00CA3D38">
              <w:pPr>
                <w:pStyle w:val="TOC3"/>
                <w:tabs>
                  <w:tab w:val="right" w:leader="dot" w:pos="9771"/>
                </w:tabs>
                <w:rPr>
                  <w:rFonts w:eastAsiaTheme="minorEastAsia" w:cstheme="minorBidi"/>
                  <w:sz w:val="24"/>
                  <w:szCs w:val="24"/>
                  <w:lang w:val="en-GB" w:eastAsia="ja-JP"/>
                </w:rPr>
              </w:pPr>
              <w:r>
                <w:t>Story ID: 9 - Statistics</w:t>
              </w:r>
              <w:r>
                <w:tab/>
              </w:r>
              <w:r>
                <w:fldChar w:fldCharType="begin"/>
              </w:r>
              <w:r>
                <w:instrText xml:space="preserve"> PAGEREF _Toc229030602 \h </w:instrText>
              </w:r>
              <w:r>
                <w:fldChar w:fldCharType="separate"/>
              </w:r>
              <w:r w:rsidR="00736798">
                <w:t>58</w:t>
              </w:r>
              <w:r>
                <w:fldChar w:fldCharType="end"/>
              </w:r>
            </w:p>
            <w:p w14:paraId="24BB6DBC" w14:textId="77777777" w:rsidR="00CA3D38" w:rsidRDefault="00CA3D38">
              <w:pPr>
                <w:pStyle w:val="TOC2"/>
                <w:tabs>
                  <w:tab w:val="right" w:leader="dot" w:pos="9771"/>
                </w:tabs>
                <w:rPr>
                  <w:rFonts w:eastAsiaTheme="minorEastAsia" w:cstheme="minorBidi"/>
                  <w:b w:val="0"/>
                  <w:sz w:val="24"/>
                  <w:szCs w:val="24"/>
                  <w:lang w:val="en-GB" w:eastAsia="ja-JP"/>
                </w:rPr>
              </w:pPr>
              <w:r>
                <w:t>Related Progress</w:t>
              </w:r>
              <w:r>
                <w:tab/>
              </w:r>
              <w:r>
                <w:fldChar w:fldCharType="begin"/>
              </w:r>
              <w:r>
                <w:instrText xml:space="preserve"> PAGEREF _Toc229030603 \h </w:instrText>
              </w:r>
              <w:r>
                <w:fldChar w:fldCharType="separate"/>
              </w:r>
              <w:r w:rsidR="00736798">
                <w:t>58</w:t>
              </w:r>
              <w:r>
                <w:fldChar w:fldCharType="end"/>
              </w:r>
            </w:p>
            <w:p w14:paraId="456D9073" w14:textId="77777777" w:rsidR="00CA3D38" w:rsidRDefault="00CA3D38">
              <w:pPr>
                <w:pStyle w:val="TOC3"/>
                <w:tabs>
                  <w:tab w:val="right" w:leader="dot" w:pos="9771"/>
                </w:tabs>
                <w:rPr>
                  <w:rFonts w:eastAsiaTheme="minorEastAsia" w:cstheme="minorBidi"/>
                  <w:sz w:val="24"/>
                  <w:szCs w:val="24"/>
                  <w:lang w:val="en-GB" w:eastAsia="ja-JP"/>
                </w:rPr>
              </w:pPr>
              <w:r>
                <w:t>Payment</w:t>
              </w:r>
              <w:r>
                <w:tab/>
              </w:r>
              <w:r>
                <w:fldChar w:fldCharType="begin"/>
              </w:r>
              <w:r>
                <w:instrText xml:space="preserve"> PAGEREF _Toc229030604 \h </w:instrText>
              </w:r>
              <w:r>
                <w:fldChar w:fldCharType="separate"/>
              </w:r>
              <w:r w:rsidR="00736798">
                <w:t>58</w:t>
              </w:r>
              <w:r>
                <w:fldChar w:fldCharType="end"/>
              </w:r>
            </w:p>
            <w:p w14:paraId="174B6CBD" w14:textId="77777777" w:rsidR="00CA3D38" w:rsidRDefault="00CA3D38">
              <w:pPr>
                <w:pStyle w:val="TOC3"/>
                <w:tabs>
                  <w:tab w:val="right" w:leader="dot" w:pos="9771"/>
                </w:tabs>
                <w:rPr>
                  <w:rFonts w:eastAsiaTheme="minorEastAsia" w:cstheme="minorBidi"/>
                  <w:sz w:val="24"/>
                  <w:szCs w:val="24"/>
                  <w:lang w:val="en-GB" w:eastAsia="ja-JP"/>
                </w:rPr>
              </w:pPr>
              <w:r>
                <w:t>CSS</w:t>
              </w:r>
              <w:r>
                <w:tab/>
              </w:r>
              <w:r>
                <w:fldChar w:fldCharType="begin"/>
              </w:r>
              <w:r>
                <w:instrText xml:space="preserve"> PAGEREF _Toc229030605 \h </w:instrText>
              </w:r>
              <w:r>
                <w:fldChar w:fldCharType="separate"/>
              </w:r>
              <w:r w:rsidR="00736798">
                <w:t>58</w:t>
              </w:r>
              <w:r>
                <w:fldChar w:fldCharType="end"/>
              </w:r>
            </w:p>
            <w:p w14:paraId="439743C9" w14:textId="77777777" w:rsidR="00CA3D38" w:rsidRDefault="00CA3D38">
              <w:pPr>
                <w:pStyle w:val="TOC3"/>
                <w:tabs>
                  <w:tab w:val="right" w:leader="dot" w:pos="9771"/>
                </w:tabs>
                <w:rPr>
                  <w:rFonts w:eastAsiaTheme="minorEastAsia" w:cstheme="minorBidi"/>
                  <w:sz w:val="24"/>
                  <w:szCs w:val="24"/>
                  <w:lang w:val="en-GB" w:eastAsia="ja-JP"/>
                </w:rPr>
              </w:pPr>
              <w:r>
                <w:t>Mobile Views</w:t>
              </w:r>
              <w:r>
                <w:tab/>
              </w:r>
              <w:r>
                <w:fldChar w:fldCharType="begin"/>
              </w:r>
              <w:r>
                <w:instrText xml:space="preserve"> PAGEREF _Toc229030606 \h </w:instrText>
              </w:r>
              <w:r>
                <w:fldChar w:fldCharType="separate"/>
              </w:r>
              <w:r w:rsidR="00736798">
                <w:t>58</w:t>
              </w:r>
              <w:r>
                <w:fldChar w:fldCharType="end"/>
              </w:r>
            </w:p>
            <w:p w14:paraId="1D10478B" w14:textId="77777777" w:rsidR="00CA3D38" w:rsidRDefault="00CA3D38">
              <w:pPr>
                <w:pStyle w:val="TOC2"/>
                <w:tabs>
                  <w:tab w:val="right" w:leader="dot" w:pos="9771"/>
                </w:tabs>
                <w:rPr>
                  <w:rFonts w:eastAsiaTheme="minorEastAsia" w:cstheme="minorBidi"/>
                  <w:b w:val="0"/>
                  <w:sz w:val="24"/>
                  <w:szCs w:val="24"/>
                  <w:lang w:val="en-GB" w:eastAsia="ja-JP"/>
                </w:rPr>
              </w:pPr>
              <w:r>
                <w:t>Class Diagram</w:t>
              </w:r>
              <w:r>
                <w:tab/>
              </w:r>
              <w:r>
                <w:fldChar w:fldCharType="begin"/>
              </w:r>
              <w:r>
                <w:instrText xml:space="preserve"> PAGEREF _Toc229030607 \h </w:instrText>
              </w:r>
              <w:r>
                <w:fldChar w:fldCharType="separate"/>
              </w:r>
              <w:r w:rsidR="00736798">
                <w:t>59</w:t>
              </w:r>
              <w:r>
                <w:fldChar w:fldCharType="end"/>
              </w:r>
            </w:p>
            <w:p w14:paraId="14956AF4" w14:textId="77777777" w:rsidR="00CA3D38" w:rsidRDefault="00CA3D38">
              <w:pPr>
                <w:pStyle w:val="TOC2"/>
                <w:tabs>
                  <w:tab w:val="right" w:leader="dot" w:pos="9771"/>
                </w:tabs>
                <w:rPr>
                  <w:rFonts w:eastAsiaTheme="minorEastAsia" w:cstheme="minorBidi"/>
                  <w:b w:val="0"/>
                  <w:sz w:val="24"/>
                  <w:szCs w:val="24"/>
                  <w:lang w:val="en-GB" w:eastAsia="ja-JP"/>
                </w:rPr>
              </w:pPr>
              <w:r>
                <w:t>Database Schema</w:t>
              </w:r>
              <w:r>
                <w:tab/>
              </w:r>
              <w:r>
                <w:fldChar w:fldCharType="begin"/>
              </w:r>
              <w:r>
                <w:instrText xml:space="preserve"> PAGEREF _Toc229030608 \h </w:instrText>
              </w:r>
              <w:r>
                <w:fldChar w:fldCharType="separate"/>
              </w:r>
              <w:r w:rsidR="00736798">
                <w:t>60</w:t>
              </w:r>
              <w:r>
                <w:fldChar w:fldCharType="end"/>
              </w:r>
            </w:p>
            <w:p w14:paraId="4334C2BF" w14:textId="77777777" w:rsidR="00CA3D38" w:rsidRDefault="00CA3D38">
              <w:pPr>
                <w:pStyle w:val="TOC3"/>
                <w:tabs>
                  <w:tab w:val="right" w:leader="dot" w:pos="9771"/>
                </w:tabs>
                <w:rPr>
                  <w:rFonts w:eastAsiaTheme="minorEastAsia" w:cstheme="minorBidi"/>
                  <w:sz w:val="24"/>
                  <w:szCs w:val="24"/>
                  <w:lang w:val="en-GB" w:eastAsia="ja-JP"/>
                </w:rPr>
              </w:pPr>
              <w:r>
                <w:t>Entity Framework</w:t>
              </w:r>
              <w:r>
                <w:tab/>
              </w:r>
              <w:r>
                <w:fldChar w:fldCharType="begin"/>
              </w:r>
              <w:r>
                <w:instrText xml:space="preserve"> PAGEREF _Toc229030609 \h </w:instrText>
              </w:r>
              <w:r>
                <w:fldChar w:fldCharType="separate"/>
              </w:r>
              <w:r w:rsidR="00736798">
                <w:t>60</w:t>
              </w:r>
              <w:r>
                <w:fldChar w:fldCharType="end"/>
              </w:r>
            </w:p>
            <w:p w14:paraId="5A1FE464" w14:textId="77777777" w:rsidR="00CA3D38" w:rsidRDefault="00CA3D38">
              <w:pPr>
                <w:pStyle w:val="TOC3"/>
                <w:tabs>
                  <w:tab w:val="right" w:leader="dot" w:pos="9771"/>
                </w:tabs>
                <w:rPr>
                  <w:rFonts w:eastAsiaTheme="minorEastAsia" w:cstheme="minorBidi"/>
                  <w:sz w:val="24"/>
                  <w:szCs w:val="24"/>
                  <w:lang w:val="en-GB" w:eastAsia="ja-JP"/>
                </w:rPr>
              </w:pPr>
              <w:r>
                <w:t>SMO Database</w:t>
              </w:r>
              <w:r>
                <w:tab/>
              </w:r>
              <w:r>
                <w:fldChar w:fldCharType="begin"/>
              </w:r>
              <w:r>
                <w:instrText xml:space="preserve"> PAGEREF _Toc229030610 \h </w:instrText>
              </w:r>
              <w:r>
                <w:fldChar w:fldCharType="separate"/>
              </w:r>
              <w:r w:rsidR="00736798">
                <w:t>61</w:t>
              </w:r>
              <w:r>
                <w:fldChar w:fldCharType="end"/>
              </w:r>
            </w:p>
            <w:p w14:paraId="1489A35A" w14:textId="77777777" w:rsidR="00CA3D38" w:rsidRDefault="00CA3D38">
              <w:pPr>
                <w:pStyle w:val="TOC1"/>
                <w:tabs>
                  <w:tab w:val="right" w:leader="dot" w:pos="9771"/>
                </w:tabs>
                <w:rPr>
                  <w:rFonts w:eastAsiaTheme="minorEastAsia" w:cstheme="minorBidi"/>
                  <w:b w:val="0"/>
                  <w:lang w:val="en-GB" w:eastAsia="ja-JP"/>
                </w:rPr>
              </w:pPr>
              <w:r>
                <w:t>Release Plan</w:t>
              </w:r>
              <w:r>
                <w:tab/>
              </w:r>
              <w:r>
                <w:fldChar w:fldCharType="begin"/>
              </w:r>
              <w:r>
                <w:instrText xml:space="preserve"> PAGEREF _Toc229030611 \h </w:instrText>
              </w:r>
              <w:r>
                <w:fldChar w:fldCharType="separate"/>
              </w:r>
              <w:r w:rsidR="00736798">
                <w:t>62</w:t>
              </w:r>
              <w:r>
                <w:fldChar w:fldCharType="end"/>
              </w:r>
            </w:p>
            <w:p w14:paraId="7F4C710F" w14:textId="77777777" w:rsidR="00CA3D38" w:rsidRDefault="00CA3D38">
              <w:pPr>
                <w:pStyle w:val="TOC2"/>
                <w:tabs>
                  <w:tab w:val="right" w:leader="dot" w:pos="9771"/>
                </w:tabs>
                <w:rPr>
                  <w:rFonts w:eastAsiaTheme="minorEastAsia" w:cstheme="minorBidi"/>
                  <w:b w:val="0"/>
                  <w:sz w:val="24"/>
                  <w:szCs w:val="24"/>
                  <w:lang w:val="en-GB" w:eastAsia="ja-JP"/>
                </w:rPr>
              </w:pPr>
              <w:r>
                <w:t>Difficulties and Learning Outcomes</w:t>
              </w:r>
              <w:r>
                <w:tab/>
              </w:r>
              <w:r>
                <w:fldChar w:fldCharType="begin"/>
              </w:r>
              <w:r>
                <w:instrText xml:space="preserve"> PAGEREF _Toc229030612 \h </w:instrText>
              </w:r>
              <w:r>
                <w:fldChar w:fldCharType="separate"/>
              </w:r>
              <w:r w:rsidR="00736798">
                <w:t>62</w:t>
              </w:r>
              <w:r>
                <w:fldChar w:fldCharType="end"/>
              </w:r>
            </w:p>
            <w:p w14:paraId="329A4396" w14:textId="77777777" w:rsidR="00CA3D38" w:rsidRDefault="00CA3D38">
              <w:pPr>
                <w:pStyle w:val="TOC3"/>
                <w:tabs>
                  <w:tab w:val="right" w:leader="dot" w:pos="9771"/>
                </w:tabs>
                <w:rPr>
                  <w:rFonts w:eastAsiaTheme="minorEastAsia" w:cstheme="minorBidi"/>
                  <w:sz w:val="24"/>
                  <w:szCs w:val="24"/>
                  <w:lang w:val="en-GB" w:eastAsia="ja-JP"/>
                </w:rPr>
              </w:pPr>
              <w:r>
                <w:t>Story ID: 10 - Payment</w:t>
              </w:r>
              <w:r>
                <w:tab/>
              </w:r>
              <w:r>
                <w:fldChar w:fldCharType="begin"/>
              </w:r>
              <w:r>
                <w:instrText xml:space="preserve"> PAGEREF _Toc229030613 \h </w:instrText>
              </w:r>
              <w:r>
                <w:fldChar w:fldCharType="separate"/>
              </w:r>
              <w:r w:rsidR="00736798">
                <w:t>62</w:t>
              </w:r>
              <w:r>
                <w:fldChar w:fldCharType="end"/>
              </w:r>
            </w:p>
            <w:p w14:paraId="631FA423" w14:textId="77777777" w:rsidR="00CA3D38" w:rsidRDefault="00CA3D38">
              <w:pPr>
                <w:pStyle w:val="TOC3"/>
                <w:tabs>
                  <w:tab w:val="right" w:leader="dot" w:pos="9771"/>
                </w:tabs>
                <w:rPr>
                  <w:rFonts w:eastAsiaTheme="minorEastAsia" w:cstheme="minorBidi"/>
                  <w:sz w:val="24"/>
                  <w:szCs w:val="24"/>
                  <w:lang w:val="en-GB" w:eastAsia="ja-JP"/>
                </w:rPr>
              </w:pPr>
              <w:r>
                <w:t>Admin Access</w:t>
              </w:r>
              <w:r>
                <w:tab/>
              </w:r>
              <w:r>
                <w:fldChar w:fldCharType="begin"/>
              </w:r>
              <w:r>
                <w:instrText xml:space="preserve"> PAGEREF _Toc229030614 \h </w:instrText>
              </w:r>
              <w:r>
                <w:fldChar w:fldCharType="separate"/>
              </w:r>
              <w:r w:rsidR="00736798">
                <w:t>62</w:t>
              </w:r>
              <w:r>
                <w:fldChar w:fldCharType="end"/>
              </w:r>
            </w:p>
            <w:p w14:paraId="4FE8B9F7" w14:textId="77777777" w:rsidR="00CA3D38" w:rsidRDefault="00CA3D38">
              <w:pPr>
                <w:pStyle w:val="TOC3"/>
                <w:tabs>
                  <w:tab w:val="right" w:leader="dot" w:pos="9771"/>
                </w:tabs>
                <w:rPr>
                  <w:rFonts w:eastAsiaTheme="minorEastAsia" w:cstheme="minorBidi"/>
                  <w:sz w:val="24"/>
                  <w:szCs w:val="24"/>
                  <w:lang w:val="en-GB" w:eastAsia="ja-JP"/>
                </w:rPr>
              </w:pPr>
              <w:r>
                <w:t>Azure Access</w:t>
              </w:r>
              <w:r>
                <w:tab/>
              </w:r>
              <w:r>
                <w:fldChar w:fldCharType="begin"/>
              </w:r>
              <w:r>
                <w:instrText xml:space="preserve"> PAGEREF _Toc229030615 \h </w:instrText>
              </w:r>
              <w:r>
                <w:fldChar w:fldCharType="separate"/>
              </w:r>
              <w:r w:rsidR="00736798">
                <w:t>62</w:t>
              </w:r>
              <w:r>
                <w:fldChar w:fldCharType="end"/>
              </w:r>
            </w:p>
            <w:p w14:paraId="2E331E1C" w14:textId="77777777" w:rsidR="00CA3D38" w:rsidRDefault="00CA3D38">
              <w:pPr>
                <w:pStyle w:val="TOC2"/>
                <w:tabs>
                  <w:tab w:val="right" w:leader="dot" w:pos="9771"/>
                </w:tabs>
                <w:rPr>
                  <w:rFonts w:eastAsiaTheme="minorEastAsia" w:cstheme="minorBidi"/>
                  <w:b w:val="0"/>
                  <w:sz w:val="24"/>
                  <w:szCs w:val="24"/>
                  <w:lang w:val="en-GB" w:eastAsia="ja-JP"/>
                </w:rPr>
              </w:pPr>
              <w:r>
                <w:t>State diagram</w:t>
              </w:r>
              <w:r>
                <w:tab/>
              </w:r>
              <w:r>
                <w:fldChar w:fldCharType="begin"/>
              </w:r>
              <w:r>
                <w:instrText xml:space="preserve"> PAGEREF _Toc229030616 \h </w:instrText>
              </w:r>
              <w:r>
                <w:fldChar w:fldCharType="separate"/>
              </w:r>
              <w:r w:rsidR="00736798">
                <w:t>63</w:t>
              </w:r>
              <w:r>
                <w:fldChar w:fldCharType="end"/>
              </w:r>
            </w:p>
            <w:p w14:paraId="7A16E8CB" w14:textId="77777777" w:rsidR="00CA3D38" w:rsidRDefault="00CA3D38">
              <w:pPr>
                <w:pStyle w:val="TOC2"/>
                <w:tabs>
                  <w:tab w:val="right" w:leader="dot" w:pos="9771"/>
                </w:tabs>
                <w:rPr>
                  <w:rFonts w:eastAsiaTheme="minorEastAsia" w:cstheme="minorBidi"/>
                  <w:b w:val="0"/>
                  <w:sz w:val="24"/>
                  <w:szCs w:val="24"/>
                  <w:lang w:val="en-GB" w:eastAsia="ja-JP"/>
                </w:rPr>
              </w:pPr>
              <w:r>
                <w:t>Interaction diagram</w:t>
              </w:r>
              <w:r>
                <w:tab/>
              </w:r>
              <w:r>
                <w:fldChar w:fldCharType="begin"/>
              </w:r>
              <w:r>
                <w:instrText xml:space="preserve"> PAGEREF _Toc229030617 \h </w:instrText>
              </w:r>
              <w:r>
                <w:fldChar w:fldCharType="separate"/>
              </w:r>
              <w:r w:rsidR="00736798">
                <w:t>64</w:t>
              </w:r>
              <w:r>
                <w:fldChar w:fldCharType="end"/>
              </w:r>
            </w:p>
            <w:p w14:paraId="5BED9EAB" w14:textId="77777777" w:rsidR="00CA3D38" w:rsidRDefault="00CA3D38">
              <w:pPr>
                <w:pStyle w:val="TOC1"/>
                <w:tabs>
                  <w:tab w:val="right" w:leader="dot" w:pos="9771"/>
                </w:tabs>
                <w:rPr>
                  <w:rFonts w:eastAsiaTheme="minorEastAsia" w:cstheme="minorBidi"/>
                  <w:b w:val="0"/>
                  <w:lang w:val="en-GB" w:eastAsia="ja-JP"/>
                </w:rPr>
              </w:pPr>
              <w:r>
                <w:t>Iteration 6</w:t>
              </w:r>
              <w:r>
                <w:tab/>
              </w:r>
              <w:r>
                <w:fldChar w:fldCharType="begin"/>
              </w:r>
              <w:r>
                <w:instrText xml:space="preserve"> PAGEREF _Toc229030618 \h </w:instrText>
              </w:r>
              <w:r>
                <w:fldChar w:fldCharType="separate"/>
              </w:r>
              <w:r w:rsidR="00736798">
                <w:t>65</w:t>
              </w:r>
              <w:r>
                <w:fldChar w:fldCharType="end"/>
              </w:r>
            </w:p>
            <w:p w14:paraId="45ECE7C1" w14:textId="77777777" w:rsidR="00CA3D38" w:rsidRDefault="00CA3D38">
              <w:pPr>
                <w:pStyle w:val="TOC2"/>
                <w:tabs>
                  <w:tab w:val="right" w:leader="dot" w:pos="9771"/>
                </w:tabs>
                <w:rPr>
                  <w:rFonts w:eastAsiaTheme="minorEastAsia" w:cstheme="minorBidi"/>
                  <w:b w:val="0"/>
                  <w:sz w:val="24"/>
                  <w:szCs w:val="24"/>
                  <w:lang w:val="en-GB" w:eastAsia="ja-JP"/>
                </w:rPr>
              </w:pPr>
              <w:r>
                <w:t>Implemented User Stories</w:t>
              </w:r>
              <w:r>
                <w:tab/>
              </w:r>
              <w:r>
                <w:fldChar w:fldCharType="begin"/>
              </w:r>
              <w:r>
                <w:instrText xml:space="preserve"> PAGEREF _Toc229030619 \h </w:instrText>
              </w:r>
              <w:r>
                <w:fldChar w:fldCharType="separate"/>
              </w:r>
              <w:r w:rsidR="00736798">
                <w:t>65</w:t>
              </w:r>
              <w:r>
                <w:fldChar w:fldCharType="end"/>
              </w:r>
            </w:p>
            <w:p w14:paraId="2C83A497" w14:textId="77777777" w:rsidR="00CA3D38" w:rsidRDefault="00CA3D38">
              <w:pPr>
                <w:pStyle w:val="TOC3"/>
                <w:tabs>
                  <w:tab w:val="right" w:leader="dot" w:pos="9771"/>
                </w:tabs>
                <w:rPr>
                  <w:rFonts w:eastAsiaTheme="minorEastAsia" w:cstheme="minorBidi"/>
                  <w:sz w:val="24"/>
                  <w:szCs w:val="24"/>
                  <w:lang w:val="en-GB" w:eastAsia="ja-JP"/>
                </w:rPr>
              </w:pPr>
              <w:r>
                <w:t>Story ID: 13 - Configure WAN Server (Azure)</w:t>
              </w:r>
              <w:r>
                <w:tab/>
              </w:r>
              <w:r>
                <w:fldChar w:fldCharType="begin"/>
              </w:r>
              <w:r>
                <w:instrText xml:space="preserve"> PAGEREF _Toc229030620 \h </w:instrText>
              </w:r>
              <w:r>
                <w:fldChar w:fldCharType="separate"/>
              </w:r>
              <w:r w:rsidR="00736798">
                <w:t>65</w:t>
              </w:r>
              <w:r>
                <w:fldChar w:fldCharType="end"/>
              </w:r>
            </w:p>
            <w:p w14:paraId="514E07A7" w14:textId="77777777" w:rsidR="00CA3D38" w:rsidRDefault="00CA3D38">
              <w:pPr>
                <w:pStyle w:val="TOC2"/>
                <w:tabs>
                  <w:tab w:val="right" w:leader="dot" w:pos="9771"/>
                </w:tabs>
                <w:rPr>
                  <w:rFonts w:eastAsiaTheme="minorEastAsia" w:cstheme="minorBidi"/>
                  <w:b w:val="0"/>
                  <w:sz w:val="24"/>
                  <w:szCs w:val="24"/>
                  <w:lang w:val="en-GB" w:eastAsia="ja-JP"/>
                </w:rPr>
              </w:pPr>
              <w:r>
                <w:t>Related Progress</w:t>
              </w:r>
              <w:r>
                <w:tab/>
              </w:r>
              <w:r>
                <w:fldChar w:fldCharType="begin"/>
              </w:r>
              <w:r>
                <w:instrText xml:space="preserve"> PAGEREF _Toc229030621 \h </w:instrText>
              </w:r>
              <w:r>
                <w:fldChar w:fldCharType="separate"/>
              </w:r>
              <w:r w:rsidR="00736798">
                <w:t>65</w:t>
              </w:r>
              <w:r>
                <w:fldChar w:fldCharType="end"/>
              </w:r>
            </w:p>
            <w:p w14:paraId="3988607E" w14:textId="77777777" w:rsidR="00CA3D38" w:rsidRDefault="00CA3D38">
              <w:pPr>
                <w:pStyle w:val="TOC3"/>
                <w:tabs>
                  <w:tab w:val="right" w:leader="dot" w:pos="9771"/>
                </w:tabs>
                <w:rPr>
                  <w:rFonts w:eastAsiaTheme="minorEastAsia" w:cstheme="minorBidi"/>
                  <w:sz w:val="24"/>
                  <w:szCs w:val="24"/>
                  <w:lang w:val="en-GB" w:eastAsia="ja-JP"/>
                </w:rPr>
              </w:pPr>
              <w:r>
                <w:t>Public URLs</w:t>
              </w:r>
              <w:r>
                <w:tab/>
              </w:r>
              <w:r>
                <w:fldChar w:fldCharType="begin"/>
              </w:r>
              <w:r>
                <w:instrText xml:space="preserve"> PAGEREF _Toc229030622 \h </w:instrText>
              </w:r>
              <w:r>
                <w:fldChar w:fldCharType="separate"/>
              </w:r>
              <w:r w:rsidR="00736798">
                <w:t>65</w:t>
              </w:r>
              <w:r>
                <w:fldChar w:fldCharType="end"/>
              </w:r>
            </w:p>
            <w:p w14:paraId="3FEA9EE9" w14:textId="77777777" w:rsidR="00CA3D38" w:rsidRDefault="00CA3D38">
              <w:pPr>
                <w:pStyle w:val="TOC3"/>
                <w:tabs>
                  <w:tab w:val="right" w:leader="dot" w:pos="9771"/>
                </w:tabs>
                <w:rPr>
                  <w:rFonts w:eastAsiaTheme="minorEastAsia" w:cstheme="minorBidi"/>
                  <w:sz w:val="24"/>
                  <w:szCs w:val="24"/>
                  <w:lang w:val="en-GB" w:eastAsia="ja-JP"/>
                </w:rPr>
              </w:pPr>
              <w:r>
                <w:t>CSS</w:t>
              </w:r>
              <w:r>
                <w:tab/>
              </w:r>
              <w:r>
                <w:fldChar w:fldCharType="begin"/>
              </w:r>
              <w:r>
                <w:instrText xml:space="preserve"> PAGEREF _Toc229030623 \h </w:instrText>
              </w:r>
              <w:r>
                <w:fldChar w:fldCharType="separate"/>
              </w:r>
              <w:r w:rsidR="00736798">
                <w:t>65</w:t>
              </w:r>
              <w:r>
                <w:fldChar w:fldCharType="end"/>
              </w:r>
            </w:p>
            <w:p w14:paraId="26DF2205" w14:textId="77777777" w:rsidR="00CA3D38" w:rsidRDefault="00CA3D38">
              <w:pPr>
                <w:pStyle w:val="TOC3"/>
                <w:tabs>
                  <w:tab w:val="right" w:leader="dot" w:pos="9771"/>
                </w:tabs>
                <w:rPr>
                  <w:rFonts w:eastAsiaTheme="minorEastAsia" w:cstheme="minorBidi"/>
                  <w:sz w:val="24"/>
                  <w:szCs w:val="24"/>
                  <w:lang w:val="en-GB" w:eastAsia="ja-JP"/>
                </w:rPr>
              </w:pPr>
              <w:r>
                <w:t>Mobile Views</w:t>
              </w:r>
              <w:r>
                <w:tab/>
              </w:r>
              <w:r>
                <w:fldChar w:fldCharType="begin"/>
              </w:r>
              <w:r>
                <w:instrText xml:space="preserve"> PAGEREF _Toc229030624 \h </w:instrText>
              </w:r>
              <w:r>
                <w:fldChar w:fldCharType="separate"/>
              </w:r>
              <w:r w:rsidR="00736798">
                <w:t>65</w:t>
              </w:r>
              <w:r>
                <w:fldChar w:fldCharType="end"/>
              </w:r>
            </w:p>
            <w:p w14:paraId="5928D755" w14:textId="77777777" w:rsidR="00CA3D38" w:rsidRDefault="00CA3D38">
              <w:pPr>
                <w:pStyle w:val="TOC3"/>
                <w:tabs>
                  <w:tab w:val="right" w:leader="dot" w:pos="9771"/>
                </w:tabs>
                <w:rPr>
                  <w:rFonts w:eastAsiaTheme="minorEastAsia" w:cstheme="minorBidi"/>
                  <w:sz w:val="24"/>
                  <w:szCs w:val="24"/>
                  <w:lang w:val="en-GB" w:eastAsia="ja-JP"/>
                </w:rPr>
              </w:pPr>
              <w:r>
                <w:t>Validation</w:t>
              </w:r>
              <w:r>
                <w:tab/>
              </w:r>
              <w:r>
                <w:fldChar w:fldCharType="begin"/>
              </w:r>
              <w:r>
                <w:instrText xml:space="preserve"> PAGEREF _Toc229030625 \h </w:instrText>
              </w:r>
              <w:r>
                <w:fldChar w:fldCharType="separate"/>
              </w:r>
              <w:r w:rsidR="00736798">
                <w:t>67</w:t>
              </w:r>
              <w:r>
                <w:fldChar w:fldCharType="end"/>
              </w:r>
            </w:p>
            <w:p w14:paraId="0ED9B697" w14:textId="77777777" w:rsidR="00CA3D38" w:rsidRDefault="00CA3D38">
              <w:pPr>
                <w:pStyle w:val="TOC2"/>
                <w:tabs>
                  <w:tab w:val="right" w:leader="dot" w:pos="9771"/>
                </w:tabs>
                <w:rPr>
                  <w:rFonts w:eastAsiaTheme="minorEastAsia" w:cstheme="minorBidi"/>
                  <w:b w:val="0"/>
                  <w:sz w:val="24"/>
                  <w:szCs w:val="24"/>
                  <w:lang w:val="en-GB" w:eastAsia="ja-JP"/>
                </w:rPr>
              </w:pPr>
              <w:r>
                <w:t>Sequence Diagrams</w:t>
              </w:r>
              <w:r>
                <w:tab/>
              </w:r>
              <w:r>
                <w:fldChar w:fldCharType="begin"/>
              </w:r>
              <w:r>
                <w:instrText xml:space="preserve"> PAGEREF _Toc229030626 \h </w:instrText>
              </w:r>
              <w:r>
                <w:fldChar w:fldCharType="separate"/>
              </w:r>
              <w:r w:rsidR="00736798">
                <w:t>68</w:t>
              </w:r>
              <w:r>
                <w:fldChar w:fldCharType="end"/>
              </w:r>
            </w:p>
            <w:p w14:paraId="513E891C" w14:textId="77777777" w:rsidR="00CA3D38" w:rsidRDefault="00CA3D38">
              <w:pPr>
                <w:pStyle w:val="TOC3"/>
                <w:tabs>
                  <w:tab w:val="right" w:leader="dot" w:pos="9771"/>
                </w:tabs>
                <w:rPr>
                  <w:rFonts w:eastAsiaTheme="minorEastAsia" w:cstheme="minorBidi"/>
                  <w:sz w:val="24"/>
                  <w:szCs w:val="24"/>
                  <w:lang w:val="en-GB" w:eastAsia="ja-JP"/>
                </w:rPr>
              </w:pPr>
              <w:r>
                <w:lastRenderedPageBreak/>
                <w:t>Create Form</w:t>
              </w:r>
              <w:r>
                <w:tab/>
              </w:r>
              <w:r>
                <w:fldChar w:fldCharType="begin"/>
              </w:r>
              <w:r>
                <w:instrText xml:space="preserve"> PAGEREF _Toc229030627 \h </w:instrText>
              </w:r>
              <w:r>
                <w:fldChar w:fldCharType="separate"/>
              </w:r>
              <w:r w:rsidR="00736798">
                <w:t>68</w:t>
              </w:r>
              <w:r>
                <w:fldChar w:fldCharType="end"/>
              </w:r>
            </w:p>
            <w:p w14:paraId="671ED13C" w14:textId="77777777" w:rsidR="00CA3D38" w:rsidRDefault="00CA3D38">
              <w:pPr>
                <w:pStyle w:val="TOC3"/>
                <w:tabs>
                  <w:tab w:val="right" w:leader="dot" w:pos="9771"/>
                </w:tabs>
                <w:rPr>
                  <w:rFonts w:eastAsiaTheme="minorEastAsia" w:cstheme="minorBidi"/>
                  <w:sz w:val="24"/>
                  <w:szCs w:val="24"/>
                  <w:lang w:val="en-GB" w:eastAsia="ja-JP"/>
                </w:rPr>
              </w:pPr>
              <w:r>
                <w:t>Fill Table</w:t>
              </w:r>
              <w:r>
                <w:tab/>
              </w:r>
              <w:r>
                <w:fldChar w:fldCharType="begin"/>
              </w:r>
              <w:r>
                <w:instrText xml:space="preserve"> PAGEREF _Toc229030628 \h </w:instrText>
              </w:r>
              <w:r>
                <w:fldChar w:fldCharType="separate"/>
              </w:r>
              <w:r w:rsidR="00736798">
                <w:t>68</w:t>
              </w:r>
              <w:r>
                <w:fldChar w:fldCharType="end"/>
              </w:r>
            </w:p>
            <w:p w14:paraId="244DD160" w14:textId="77777777" w:rsidR="00CA3D38" w:rsidRDefault="00CA3D38">
              <w:pPr>
                <w:pStyle w:val="TOC3"/>
                <w:tabs>
                  <w:tab w:val="right" w:leader="dot" w:pos="9771"/>
                </w:tabs>
                <w:rPr>
                  <w:rFonts w:eastAsiaTheme="minorEastAsia" w:cstheme="minorBidi"/>
                  <w:sz w:val="24"/>
                  <w:szCs w:val="24"/>
                  <w:lang w:val="en-GB" w:eastAsia="ja-JP"/>
                </w:rPr>
              </w:pPr>
              <w:r>
                <w:t>ExportCSV</w:t>
              </w:r>
              <w:r>
                <w:tab/>
              </w:r>
              <w:r>
                <w:fldChar w:fldCharType="begin"/>
              </w:r>
              <w:r>
                <w:instrText xml:space="preserve"> PAGEREF _Toc229030629 \h </w:instrText>
              </w:r>
              <w:r>
                <w:fldChar w:fldCharType="separate"/>
              </w:r>
              <w:r w:rsidR="00736798">
                <w:t>69</w:t>
              </w:r>
              <w:r>
                <w:fldChar w:fldCharType="end"/>
              </w:r>
            </w:p>
            <w:p w14:paraId="58661CE6" w14:textId="77777777" w:rsidR="00CA3D38" w:rsidRDefault="00CA3D38">
              <w:pPr>
                <w:pStyle w:val="TOC1"/>
                <w:tabs>
                  <w:tab w:val="right" w:leader="dot" w:pos="9771"/>
                </w:tabs>
                <w:rPr>
                  <w:rFonts w:eastAsiaTheme="minorEastAsia" w:cstheme="minorBidi"/>
                  <w:b w:val="0"/>
                  <w:lang w:val="en-GB" w:eastAsia="ja-JP"/>
                </w:rPr>
              </w:pPr>
              <w:r>
                <w:t>Release Plan</w:t>
              </w:r>
              <w:r>
                <w:tab/>
              </w:r>
              <w:r>
                <w:fldChar w:fldCharType="begin"/>
              </w:r>
              <w:r>
                <w:instrText xml:space="preserve"> PAGEREF _Toc229030630 \h </w:instrText>
              </w:r>
              <w:r>
                <w:fldChar w:fldCharType="separate"/>
              </w:r>
              <w:r w:rsidR="00736798">
                <w:t>69</w:t>
              </w:r>
              <w:r>
                <w:fldChar w:fldCharType="end"/>
              </w:r>
            </w:p>
            <w:p w14:paraId="606F9944" w14:textId="77777777" w:rsidR="00CA3D38" w:rsidRDefault="00CA3D38">
              <w:pPr>
                <w:pStyle w:val="TOC2"/>
                <w:tabs>
                  <w:tab w:val="right" w:leader="dot" w:pos="9771"/>
                </w:tabs>
                <w:rPr>
                  <w:rFonts w:eastAsiaTheme="minorEastAsia" w:cstheme="minorBidi"/>
                  <w:b w:val="0"/>
                  <w:sz w:val="24"/>
                  <w:szCs w:val="24"/>
                  <w:lang w:val="en-GB" w:eastAsia="ja-JP"/>
                </w:rPr>
              </w:pPr>
              <w:r>
                <w:t>Difficulties and Learning Outcomes</w:t>
              </w:r>
              <w:r>
                <w:tab/>
              </w:r>
              <w:r>
                <w:fldChar w:fldCharType="begin"/>
              </w:r>
              <w:r>
                <w:instrText xml:space="preserve"> PAGEREF _Toc229030631 \h </w:instrText>
              </w:r>
              <w:r>
                <w:fldChar w:fldCharType="separate"/>
              </w:r>
              <w:r w:rsidR="00736798">
                <w:t>70</w:t>
              </w:r>
              <w:r>
                <w:fldChar w:fldCharType="end"/>
              </w:r>
            </w:p>
            <w:p w14:paraId="3457AD41" w14:textId="77777777" w:rsidR="00CA3D38" w:rsidRDefault="00CA3D38">
              <w:pPr>
                <w:pStyle w:val="TOC3"/>
                <w:tabs>
                  <w:tab w:val="right" w:leader="dot" w:pos="9771"/>
                </w:tabs>
                <w:rPr>
                  <w:rFonts w:eastAsiaTheme="minorEastAsia" w:cstheme="minorBidi"/>
                  <w:sz w:val="24"/>
                  <w:szCs w:val="24"/>
                  <w:lang w:val="en-GB" w:eastAsia="ja-JP"/>
                </w:rPr>
              </w:pPr>
              <w:r>
                <w:t>Story ID: 9 - Statistics</w:t>
              </w:r>
              <w:r>
                <w:tab/>
              </w:r>
              <w:r>
                <w:fldChar w:fldCharType="begin"/>
              </w:r>
              <w:r>
                <w:instrText xml:space="preserve"> PAGEREF _Toc229030632 \h </w:instrText>
              </w:r>
              <w:r>
                <w:fldChar w:fldCharType="separate"/>
              </w:r>
              <w:r w:rsidR="00736798">
                <w:t>70</w:t>
              </w:r>
              <w:r>
                <w:fldChar w:fldCharType="end"/>
              </w:r>
            </w:p>
            <w:p w14:paraId="229E7181" w14:textId="77777777" w:rsidR="00CA3D38" w:rsidRDefault="00CA3D38">
              <w:pPr>
                <w:pStyle w:val="TOC3"/>
                <w:tabs>
                  <w:tab w:val="right" w:leader="dot" w:pos="9771"/>
                </w:tabs>
                <w:rPr>
                  <w:rFonts w:eastAsiaTheme="minorEastAsia" w:cstheme="minorBidi"/>
                  <w:sz w:val="24"/>
                  <w:szCs w:val="24"/>
                  <w:lang w:val="en-GB" w:eastAsia="ja-JP"/>
                </w:rPr>
              </w:pPr>
              <w:r>
                <w:t>Azure Access</w:t>
              </w:r>
              <w:r>
                <w:tab/>
              </w:r>
              <w:r>
                <w:fldChar w:fldCharType="begin"/>
              </w:r>
              <w:r>
                <w:instrText xml:space="preserve"> PAGEREF _Toc229030633 \h </w:instrText>
              </w:r>
              <w:r>
                <w:fldChar w:fldCharType="separate"/>
              </w:r>
              <w:r w:rsidR="00736798">
                <w:t>70</w:t>
              </w:r>
              <w:r>
                <w:fldChar w:fldCharType="end"/>
              </w:r>
            </w:p>
            <w:p w14:paraId="33752201" w14:textId="77777777" w:rsidR="00CA3D38" w:rsidRDefault="00CA3D38">
              <w:pPr>
                <w:pStyle w:val="TOC1"/>
                <w:tabs>
                  <w:tab w:val="right" w:leader="dot" w:pos="9771"/>
                </w:tabs>
                <w:rPr>
                  <w:rFonts w:eastAsiaTheme="minorEastAsia" w:cstheme="minorBidi"/>
                  <w:b w:val="0"/>
                  <w:lang w:val="en-GB" w:eastAsia="ja-JP"/>
                </w:rPr>
              </w:pPr>
              <w:r>
                <w:t>Statement of Own Work</w:t>
              </w:r>
              <w:r>
                <w:tab/>
              </w:r>
              <w:r>
                <w:fldChar w:fldCharType="begin"/>
              </w:r>
              <w:r>
                <w:instrText xml:space="preserve"> PAGEREF _Toc229030634 \h </w:instrText>
              </w:r>
              <w:r>
                <w:fldChar w:fldCharType="separate"/>
              </w:r>
              <w:r w:rsidR="00736798">
                <w:t>71</w:t>
              </w:r>
              <w:r>
                <w:fldChar w:fldCharType="end"/>
              </w:r>
            </w:p>
            <w:p w14:paraId="76778D3F" w14:textId="611CC977" w:rsidR="00425474" w:rsidRPr="007E7E61" w:rsidRDefault="00425474">
              <w:r w:rsidRPr="007E7E61">
                <w:rPr>
                  <w:b/>
                  <w:bCs/>
                </w:rPr>
                <w:fldChar w:fldCharType="end"/>
              </w:r>
            </w:p>
          </w:sdtContent>
        </w:sdt>
        <w:p w14:paraId="32C21DCB" w14:textId="1E5EE2B7" w:rsidR="00D60BC4" w:rsidRPr="007E7E61" w:rsidRDefault="004B07C3" w:rsidP="007D0E39">
          <w:pPr>
            <w:spacing w:after="0" w:afterAutospacing="0"/>
            <w:jc w:val="left"/>
          </w:pPr>
        </w:p>
      </w:sdtContent>
    </w:sdt>
    <w:p w14:paraId="4263255E" w14:textId="77777777" w:rsidR="00F7145D" w:rsidRPr="007E7E61" w:rsidRDefault="00F7145D" w:rsidP="007D0E39">
      <w:pPr>
        <w:pStyle w:val="Heading1"/>
      </w:pPr>
    </w:p>
    <w:p w14:paraId="709D65DB" w14:textId="77777777" w:rsidR="00F7145D" w:rsidRPr="007E7E61" w:rsidRDefault="00F7145D" w:rsidP="007D0E39">
      <w:pPr>
        <w:pStyle w:val="Heading1"/>
      </w:pPr>
    </w:p>
    <w:p w14:paraId="6159732D" w14:textId="77777777" w:rsidR="00F7145D" w:rsidRPr="007E7E61" w:rsidRDefault="00F7145D" w:rsidP="007D0E39">
      <w:pPr>
        <w:pStyle w:val="Heading1"/>
      </w:pPr>
    </w:p>
    <w:p w14:paraId="3FA45F7D" w14:textId="77777777" w:rsidR="00F7145D" w:rsidRPr="007E7E61" w:rsidRDefault="00F7145D" w:rsidP="007D0E39">
      <w:pPr>
        <w:pStyle w:val="Heading1"/>
      </w:pPr>
    </w:p>
    <w:p w14:paraId="1FF00598" w14:textId="77777777" w:rsidR="00F7145D" w:rsidRPr="007E7E61" w:rsidRDefault="00F7145D" w:rsidP="007D0E39">
      <w:pPr>
        <w:pStyle w:val="Heading1"/>
      </w:pPr>
    </w:p>
    <w:p w14:paraId="5613611F" w14:textId="77777777" w:rsidR="00F7145D" w:rsidRPr="007E7E61" w:rsidRDefault="00F7145D" w:rsidP="007D0E39">
      <w:pPr>
        <w:pStyle w:val="Heading1"/>
      </w:pPr>
    </w:p>
    <w:p w14:paraId="4081D859" w14:textId="77777777" w:rsidR="00F7145D" w:rsidRPr="007E7E61" w:rsidRDefault="00F7145D" w:rsidP="007D0E39">
      <w:pPr>
        <w:pStyle w:val="Heading1"/>
      </w:pPr>
    </w:p>
    <w:p w14:paraId="5055B25C" w14:textId="77777777" w:rsidR="00F7145D" w:rsidRDefault="00F7145D" w:rsidP="007D0E39">
      <w:pPr>
        <w:pStyle w:val="Heading1"/>
      </w:pPr>
    </w:p>
    <w:p w14:paraId="0085DDA8" w14:textId="77777777" w:rsidR="007E7E61" w:rsidRDefault="007E7E61" w:rsidP="007E7E61"/>
    <w:p w14:paraId="2A952370" w14:textId="77777777" w:rsidR="007E7E61" w:rsidRPr="007E7E61" w:rsidRDefault="007E7E61" w:rsidP="007E7E61"/>
    <w:p w14:paraId="02A86012" w14:textId="77777777" w:rsidR="00F7145D" w:rsidRPr="007E7E61" w:rsidRDefault="00F7145D" w:rsidP="007D0E39">
      <w:pPr>
        <w:pStyle w:val="Heading1"/>
        <w:rPr>
          <w:rFonts w:cs="Times New Roman"/>
          <w:bCs w:val="0"/>
          <w:kern w:val="0"/>
          <w:sz w:val="24"/>
          <w:szCs w:val="24"/>
        </w:rPr>
      </w:pPr>
    </w:p>
    <w:p w14:paraId="17D6F951" w14:textId="77777777" w:rsidR="00F7145D" w:rsidRPr="007E7E61" w:rsidRDefault="00F7145D" w:rsidP="00F7145D"/>
    <w:p w14:paraId="392C51EF" w14:textId="40727E1F" w:rsidR="007D0E39" w:rsidRPr="007E7E61" w:rsidRDefault="007D0E39" w:rsidP="007D0E39">
      <w:pPr>
        <w:pStyle w:val="Heading1"/>
      </w:pPr>
      <w:bookmarkStart w:id="2" w:name="_Toc229030498"/>
      <w:r w:rsidRPr="007E7E61">
        <w:lastRenderedPageBreak/>
        <w:t>Project Proposal</w:t>
      </w:r>
      <w:bookmarkEnd w:id="2"/>
    </w:p>
    <w:p w14:paraId="5F399E15" w14:textId="2995E61F" w:rsidR="007D0E39" w:rsidRPr="007E7E61" w:rsidRDefault="007D0E39" w:rsidP="007D0E39">
      <w:pPr>
        <w:pStyle w:val="Heading2"/>
      </w:pPr>
      <w:bookmarkStart w:id="3" w:name="_Toc229030499"/>
      <w:r w:rsidRPr="007E7E61">
        <w:t>Introduction</w:t>
      </w:r>
      <w:bookmarkEnd w:id="3"/>
    </w:p>
    <w:p w14:paraId="035D33B9" w14:textId="1DEA2CB8" w:rsidR="007D0E39" w:rsidRPr="007E7E61" w:rsidRDefault="007D0E39" w:rsidP="007D0E39">
      <w:r w:rsidRPr="007E7E61">
        <w:t>This document will show the selected group which will work together to develop the year three project. There will have a brief overview of the desired project. This will describe how the project fufills the necessary criteria set out in the project guidelines. The main idea of the application to be designed will be described as well as what platform it will be developed for. There will also be a list of potiential features which could be included in the application.</w:t>
      </w:r>
    </w:p>
    <w:p w14:paraId="4B49516A" w14:textId="77777777" w:rsidR="007D0E39" w:rsidRPr="007E7E61" w:rsidRDefault="007D0E39" w:rsidP="007D0E39">
      <w:pPr>
        <w:pStyle w:val="Heading2"/>
      </w:pPr>
      <w:bookmarkStart w:id="4" w:name="_Toc211348039"/>
      <w:bookmarkStart w:id="5" w:name="_Toc214951540"/>
      <w:bookmarkStart w:id="6" w:name="_Toc229030500"/>
      <w:r w:rsidRPr="007E7E61">
        <w:t>Project Group</w:t>
      </w:r>
      <w:bookmarkEnd w:id="4"/>
      <w:bookmarkEnd w:id="5"/>
      <w:bookmarkEnd w:id="6"/>
    </w:p>
    <w:p w14:paraId="56C5205B" w14:textId="77777777" w:rsidR="007D0E39" w:rsidRPr="007E7E61" w:rsidRDefault="007D0E39" w:rsidP="007D0E39">
      <w:r w:rsidRPr="007E7E61">
        <w:t>The following students will be involved in the research, design, and development of the third year</w:t>
      </w:r>
      <w:r w:rsidRPr="007E7E61">
        <w:softHyphen/>
        <w:t xml:space="preserve"> project:</w:t>
      </w:r>
      <w:r w:rsidRPr="007E7E61">
        <w:softHyphen/>
      </w:r>
    </w:p>
    <w:p w14:paraId="63771C85" w14:textId="77777777" w:rsidR="007D0E39" w:rsidRPr="007E7E61" w:rsidRDefault="007D0E39" w:rsidP="007D0E39">
      <w:r w:rsidRPr="007E7E61">
        <w:t>Maciej Macierzynski -</w:t>
      </w:r>
      <w:r w:rsidRPr="007E7E61">
        <w:tab/>
        <w:t xml:space="preserve">X00086366     </w:t>
      </w:r>
    </w:p>
    <w:p w14:paraId="6B8E15DF" w14:textId="77777777" w:rsidR="007D0E39" w:rsidRPr="007E7E61" w:rsidRDefault="007D0E39" w:rsidP="007D0E39">
      <w:r w:rsidRPr="007E7E61">
        <w:t>Shane Murphy -</w:t>
      </w:r>
      <w:r w:rsidRPr="007E7E61">
        <w:tab/>
      </w:r>
      <w:r w:rsidRPr="007E7E61">
        <w:tab/>
        <w:t>X00085315</w:t>
      </w:r>
    </w:p>
    <w:p w14:paraId="44E9FA02" w14:textId="77777777" w:rsidR="007D0E39" w:rsidRPr="007E7E61" w:rsidRDefault="007D0E39" w:rsidP="007D0E39">
      <w:pPr>
        <w:pStyle w:val="Heading2"/>
      </w:pPr>
      <w:bookmarkStart w:id="7" w:name="_Toc211348040"/>
      <w:bookmarkStart w:id="8" w:name="_Toc214951541"/>
      <w:bookmarkStart w:id="9" w:name="_Toc229030501"/>
      <w:r w:rsidRPr="007E7E61">
        <w:t>Proposal Overview</w:t>
      </w:r>
      <w:bookmarkStart w:id="10" w:name="_Toc211348041"/>
      <w:bookmarkEnd w:id="7"/>
      <w:bookmarkEnd w:id="8"/>
      <w:bookmarkEnd w:id="9"/>
    </w:p>
    <w:p w14:paraId="5F28EB14" w14:textId="77777777" w:rsidR="007D0E39" w:rsidRPr="007E7E61" w:rsidRDefault="007D0E39" w:rsidP="007D0E39">
      <w:r w:rsidRPr="007E7E61">
        <w:t>The aim of this application is to provide an alternative solution to traditional pen and paper sign-up solutions. A common complaint with these traditional approaches are illegible names and phone numbers in the registree’s handwriting, generally form processing can be unreliable for a variety of reasons. Eliminating the hand written aspect of forms has the potential to cut out the form processing and circumventing the illegible handwriting issue.</w:t>
      </w:r>
    </w:p>
    <w:p w14:paraId="3FCF3BA0" w14:textId="77777777" w:rsidR="007D0E39" w:rsidRPr="007E7E61" w:rsidRDefault="007D0E39" w:rsidP="007D0E39">
      <w:r w:rsidRPr="007E7E61">
        <w:t>Security can pose a potential problem with pen and paper forms also. If bank or credit card details are required (e.g. ‘Chugger’ signups for Charities), there is a danger of details being stolen from the representatives folder. If these were stored in an encrypted local or remote database, this would provide a more secure experience for both the donator and the charity representative.</w:t>
      </w:r>
    </w:p>
    <w:p w14:paraId="0C2F4F68" w14:textId="77777777" w:rsidR="007D0E39" w:rsidRPr="007E7E61" w:rsidRDefault="007D0E39" w:rsidP="007D0E39">
      <w:r w:rsidRPr="007E7E61">
        <w:t>We see such an application being useful in a wide range of varied environments, including college society signups, conventions, street marketing and employment fares. The application will provide an intuitive simple and customisable mobile interface to present to the signatories on a mobile device such as a smart phone, tablet, slate or other.</w:t>
      </w:r>
    </w:p>
    <w:p w14:paraId="0E05F9F0" w14:textId="77777777" w:rsidR="007D0E39" w:rsidRPr="007E7E61" w:rsidRDefault="007D0E39" w:rsidP="007D0E39">
      <w:pPr>
        <w:pStyle w:val="Heading2"/>
      </w:pPr>
      <w:bookmarkStart w:id="11" w:name="_Toc214951542"/>
      <w:bookmarkStart w:id="12" w:name="_Toc229030502"/>
      <w:r w:rsidRPr="007E7E61">
        <w:t>Statement of Problem</w:t>
      </w:r>
      <w:bookmarkEnd w:id="11"/>
      <w:bookmarkEnd w:id="12"/>
      <w:r w:rsidRPr="007E7E61">
        <w:t xml:space="preserve"> </w:t>
      </w:r>
      <w:bookmarkEnd w:id="10"/>
    </w:p>
    <w:p w14:paraId="165225A9" w14:textId="77777777" w:rsidR="007D0E39" w:rsidRPr="007E7E61" w:rsidRDefault="007D0E39" w:rsidP="007D0E39">
      <w:r w:rsidRPr="007E7E61">
        <w:t>Traditional pen and paper approaches are sometimes difficult to decifer and require the data to be processed using form processing applications or manually entered into a system later. This is a needless overhead in a technologically literate society, many of whom are already familiar with touch screen technology via smart phones and tablets.</w:t>
      </w:r>
    </w:p>
    <w:p w14:paraId="687B8415" w14:textId="77777777" w:rsidR="007D0E39" w:rsidRPr="007E7E61" w:rsidRDefault="007D0E39" w:rsidP="007D0E39">
      <w:pPr>
        <w:pStyle w:val="Heading2"/>
      </w:pPr>
      <w:bookmarkStart w:id="13" w:name="_Toc211348042"/>
      <w:bookmarkStart w:id="14" w:name="_Toc214951543"/>
      <w:bookmarkStart w:id="15" w:name="_Toc229030503"/>
      <w:r w:rsidRPr="007E7E61">
        <w:lastRenderedPageBreak/>
        <w:t>Objectives</w:t>
      </w:r>
      <w:bookmarkEnd w:id="13"/>
      <w:bookmarkEnd w:id="14"/>
      <w:bookmarkEnd w:id="15"/>
    </w:p>
    <w:p w14:paraId="6587029A" w14:textId="77777777" w:rsidR="007D0E39" w:rsidRPr="007E7E61" w:rsidRDefault="007D0E39" w:rsidP="007D0E39">
      <w:r w:rsidRPr="007E7E61">
        <w:t>The objective is to provide an elegant solution to this widely unexplored problem. A user interface which can be customised based on the clients required questions, Client branding options and local and remote database storage. The created database will be accessible both from the device and from a full website with secre authentication.</w:t>
      </w:r>
    </w:p>
    <w:p w14:paraId="077BBA25" w14:textId="77777777" w:rsidR="007D0E39" w:rsidRPr="007E7E61" w:rsidRDefault="007D0E39" w:rsidP="007D0E39">
      <w:r w:rsidRPr="007E7E61">
        <w:t>These applications will be built for Android devices as hardware costs are lesser on these devices when compared with iOS and Windows 8 devices.</w:t>
      </w:r>
    </w:p>
    <w:p w14:paraId="30A0DC02" w14:textId="77777777" w:rsidR="007D0E39" w:rsidRPr="007E7E61" w:rsidRDefault="007D0E39" w:rsidP="007D0E39">
      <w:r w:rsidRPr="007E7E61">
        <w:t>Exports to the local devices would be provided for where available on the device and also in the form of a .CSV files.</w:t>
      </w:r>
    </w:p>
    <w:p w14:paraId="262505E8" w14:textId="77777777" w:rsidR="007D0E39" w:rsidRPr="007E7E61" w:rsidRDefault="007D0E39" w:rsidP="007D0E39">
      <w:pPr>
        <w:pStyle w:val="Heading2"/>
      </w:pPr>
      <w:bookmarkStart w:id="16" w:name="_Toc211348043"/>
      <w:bookmarkStart w:id="17" w:name="_Toc214951544"/>
      <w:bookmarkStart w:id="18" w:name="_Toc229030504"/>
      <w:r w:rsidRPr="007E7E61">
        <w:t>Technical Approach</w:t>
      </w:r>
      <w:bookmarkEnd w:id="16"/>
      <w:bookmarkEnd w:id="17"/>
      <w:bookmarkEnd w:id="18"/>
    </w:p>
    <w:p w14:paraId="75604C33" w14:textId="77777777" w:rsidR="007D0E39" w:rsidRPr="007E7E61" w:rsidRDefault="007D0E39" w:rsidP="007D0E39">
      <w:r w:rsidRPr="007E7E61">
        <w:t>The application will be developed using JQueryMobile for using natively on android devices. The database will be implemented with using WebServices ASP.NET and oracle. XML may prove to be an option here which will be researched and conclusions presented in a separate research document.</w:t>
      </w:r>
    </w:p>
    <w:p w14:paraId="0A584634" w14:textId="77777777" w:rsidR="007D0E39" w:rsidRPr="007E7E61" w:rsidRDefault="007D0E39" w:rsidP="007D0E39">
      <w:pPr>
        <w:pStyle w:val="Heading2"/>
        <w:rPr>
          <w:rFonts w:cs="Times New Roman"/>
          <w:sz w:val="24"/>
          <w:szCs w:val="24"/>
        </w:rPr>
      </w:pPr>
      <w:bookmarkStart w:id="19" w:name="_Toc211348044"/>
      <w:bookmarkStart w:id="20" w:name="_Toc214951545"/>
      <w:bookmarkStart w:id="21" w:name="_Toc229030505"/>
      <w:r w:rsidRPr="007E7E61">
        <w:t>Project Management</w:t>
      </w:r>
      <w:bookmarkEnd w:id="19"/>
      <w:bookmarkEnd w:id="20"/>
      <w:bookmarkEnd w:id="21"/>
    </w:p>
    <w:p w14:paraId="7789EE29" w14:textId="77777777" w:rsidR="007D0E39" w:rsidRPr="007E7E61" w:rsidRDefault="007D0E39" w:rsidP="007D0E39">
      <w:r w:rsidRPr="007E7E61">
        <w:t xml:space="preserve">We will use git and github repositories to coordinate our project development. </w:t>
      </w:r>
    </w:p>
    <w:p w14:paraId="78540B7A" w14:textId="7DBBF954" w:rsidR="007D0E39" w:rsidRPr="007E7E61" w:rsidRDefault="00F4222D" w:rsidP="00F4222D">
      <w:pPr>
        <w:pStyle w:val="Heading1"/>
      </w:pPr>
      <w:bookmarkStart w:id="22" w:name="_Toc229030506"/>
      <w:r w:rsidRPr="007E7E61">
        <w:t>Research</w:t>
      </w:r>
      <w:bookmarkEnd w:id="22"/>
    </w:p>
    <w:p w14:paraId="23CC537D" w14:textId="77777777" w:rsidR="00F4222D" w:rsidRPr="007E7E61" w:rsidRDefault="00F4222D" w:rsidP="00F4222D">
      <w:pPr>
        <w:pStyle w:val="Heading2"/>
      </w:pPr>
      <w:bookmarkStart w:id="23" w:name="_Toc216531425"/>
      <w:bookmarkStart w:id="24" w:name="_Toc229030507"/>
      <w:r w:rsidRPr="007E7E61">
        <w:t>Area/Scope Aims</w:t>
      </w:r>
      <w:bookmarkEnd w:id="23"/>
      <w:bookmarkEnd w:id="24"/>
    </w:p>
    <w:p w14:paraId="70ABB3A1" w14:textId="77777777" w:rsidR="00F4222D" w:rsidRPr="007E7E61" w:rsidRDefault="00F4222D" w:rsidP="00F4222D">
      <w:r w:rsidRPr="007E7E61">
        <w:t>Manual form processing involves a tedious amount of human effort put in. The data keyed in by the user may result in typos, and many hours of labor result from this lengthy process.</w:t>
      </w:r>
    </w:p>
    <w:p w14:paraId="061723CC" w14:textId="77777777" w:rsidR="00F4222D" w:rsidRPr="007E7E61" w:rsidRDefault="00F4222D" w:rsidP="00F4222D">
      <w:r w:rsidRPr="007E7E61">
        <w:t>Automated form processing reduces a number of issues associated with manual processing. They may employ a number of technologies to extract the information including optical character recognition (OCR) for machine print, optical mark reading (OMR) for check/mark sense boxes, bar code recognition (BCR) for barcodes, and intelligent character recognition (ICR) for hand print.</w:t>
      </w:r>
    </w:p>
    <w:p w14:paraId="40C509C6" w14:textId="77777777" w:rsidR="00F4222D" w:rsidRPr="007E7E61" w:rsidRDefault="00F4222D" w:rsidP="00F4222D">
      <w:r w:rsidRPr="007E7E61">
        <w:t>Automated form processing usually involves the following steps.</w:t>
      </w:r>
    </w:p>
    <w:p w14:paraId="6214C167" w14:textId="77777777" w:rsidR="00F4222D" w:rsidRPr="007E7E61" w:rsidRDefault="00F4222D" w:rsidP="00F4222D">
      <w:pPr>
        <w:pStyle w:val="ListParagraph"/>
        <w:numPr>
          <w:ilvl w:val="0"/>
          <w:numId w:val="29"/>
        </w:numPr>
        <w:rPr>
          <w:rFonts w:ascii="Trebuchet MS" w:hAnsi="Trebuchet MS"/>
        </w:rPr>
      </w:pPr>
      <w:r w:rsidRPr="007E7E61">
        <w:rPr>
          <w:rFonts w:ascii="Trebuchet MS" w:hAnsi="Trebuchet MS"/>
        </w:rPr>
        <w:t>A batch of completed forms is scanned using a high-speed scanner</w:t>
      </w:r>
    </w:p>
    <w:p w14:paraId="514C6967" w14:textId="77777777" w:rsidR="00F4222D" w:rsidRPr="007E7E61" w:rsidRDefault="00F4222D" w:rsidP="00F4222D">
      <w:pPr>
        <w:pStyle w:val="ListParagraph"/>
        <w:numPr>
          <w:ilvl w:val="0"/>
          <w:numId w:val="29"/>
        </w:numPr>
        <w:rPr>
          <w:rFonts w:ascii="Trebuchet MS" w:hAnsi="Trebuchet MS"/>
        </w:rPr>
      </w:pPr>
      <w:r w:rsidRPr="007E7E61">
        <w:rPr>
          <w:rFonts w:ascii="Trebuchet MS" w:hAnsi="Trebuchet MS"/>
        </w:rPr>
        <w:t>Images are cleaned with document image processing algorithms to improve accuracy</w:t>
      </w:r>
    </w:p>
    <w:p w14:paraId="7B747E37" w14:textId="77777777" w:rsidR="00F4222D" w:rsidRPr="007E7E61" w:rsidRDefault="00F4222D" w:rsidP="00F4222D">
      <w:pPr>
        <w:pStyle w:val="ListParagraph"/>
        <w:numPr>
          <w:ilvl w:val="0"/>
          <w:numId w:val="29"/>
        </w:numPr>
        <w:rPr>
          <w:rFonts w:ascii="Trebuchet MS" w:hAnsi="Trebuchet MS"/>
        </w:rPr>
      </w:pPr>
      <w:r w:rsidRPr="007E7E61">
        <w:rPr>
          <w:rFonts w:ascii="Trebuchet MS" w:hAnsi="Trebuchet MS"/>
        </w:rPr>
        <w:t>Forms are classified based on original template forms and the fields are extracted using the appropriate recognition components</w:t>
      </w:r>
    </w:p>
    <w:p w14:paraId="3F1AF01A" w14:textId="77777777" w:rsidR="00F4222D" w:rsidRPr="007E7E61" w:rsidRDefault="00F4222D" w:rsidP="00F4222D">
      <w:pPr>
        <w:pStyle w:val="ListParagraph"/>
        <w:numPr>
          <w:ilvl w:val="0"/>
          <w:numId w:val="29"/>
        </w:numPr>
        <w:rPr>
          <w:rFonts w:ascii="Trebuchet MS" w:hAnsi="Trebuchet MS"/>
        </w:rPr>
      </w:pPr>
      <w:r w:rsidRPr="007E7E61">
        <w:rPr>
          <w:rFonts w:ascii="Trebuchet MS" w:hAnsi="Trebuchet MS"/>
        </w:rPr>
        <w:t>Fields which the system flagged with a low confidence are queued for verification by a human operator</w:t>
      </w:r>
    </w:p>
    <w:p w14:paraId="0779F37C" w14:textId="77777777" w:rsidR="00F4222D" w:rsidRPr="007E7E61" w:rsidRDefault="00F4222D" w:rsidP="00F4222D">
      <w:pPr>
        <w:pStyle w:val="ListParagraph"/>
        <w:numPr>
          <w:ilvl w:val="0"/>
          <w:numId w:val="29"/>
        </w:numPr>
        <w:rPr>
          <w:rFonts w:ascii="Trebuchet MS" w:hAnsi="Trebuchet MS"/>
        </w:rPr>
      </w:pPr>
      <w:r w:rsidRPr="007E7E61">
        <w:rPr>
          <w:rFonts w:ascii="Trebuchet MS" w:hAnsi="Trebuchet MS"/>
        </w:rPr>
        <w:t>Verified data is saved into a database or exported to searchable text format such as CSV, XML or PDF</w:t>
      </w:r>
    </w:p>
    <w:p w14:paraId="6C7E8DF2" w14:textId="77777777" w:rsidR="00F4222D" w:rsidRPr="007E7E61" w:rsidRDefault="00F4222D" w:rsidP="00F4222D">
      <w:r w:rsidRPr="007E7E61">
        <w:lastRenderedPageBreak/>
        <w:t>Prerequisites and limitations of automated form processing</w:t>
      </w:r>
    </w:p>
    <w:p w14:paraId="4E187C11" w14:textId="77777777" w:rsidR="00F4222D" w:rsidRPr="007E7E61" w:rsidRDefault="00F4222D" w:rsidP="00F4222D">
      <w:pPr>
        <w:pStyle w:val="ListParagraph"/>
        <w:numPr>
          <w:ilvl w:val="0"/>
          <w:numId w:val="30"/>
        </w:numPr>
        <w:rPr>
          <w:rFonts w:ascii="Trebuchet MS" w:hAnsi="Trebuchet MS"/>
        </w:rPr>
      </w:pPr>
      <w:r w:rsidRPr="007E7E61">
        <w:rPr>
          <w:rFonts w:ascii="Trebuchet MS" w:hAnsi="Trebuchet MS"/>
        </w:rPr>
        <w:t>Scan format: It includes the format of scanned file, Resolution and DPI, Color Mode</w:t>
      </w:r>
    </w:p>
    <w:p w14:paraId="1C5C7B75" w14:textId="77777777" w:rsidR="00F4222D" w:rsidRPr="007E7E61" w:rsidRDefault="00F4222D" w:rsidP="00F4222D">
      <w:pPr>
        <w:pStyle w:val="ListParagraph"/>
        <w:numPr>
          <w:ilvl w:val="0"/>
          <w:numId w:val="30"/>
        </w:numPr>
        <w:rPr>
          <w:rFonts w:ascii="Trebuchet MS" w:hAnsi="Trebuchet MS"/>
        </w:rPr>
      </w:pPr>
      <w:r w:rsidRPr="007E7E61">
        <w:rPr>
          <w:rFonts w:ascii="Trebuchet MS" w:hAnsi="Trebuchet MS"/>
        </w:rPr>
        <w:t>Configuration: The scanned image layout needs to be configured for this automation</w:t>
      </w:r>
    </w:p>
    <w:p w14:paraId="22F904D5" w14:textId="77777777" w:rsidR="00F4222D" w:rsidRPr="007E7E61" w:rsidRDefault="00F4222D" w:rsidP="00F4222D">
      <w:pPr>
        <w:pStyle w:val="ListParagraph"/>
        <w:numPr>
          <w:ilvl w:val="0"/>
          <w:numId w:val="30"/>
        </w:numPr>
        <w:rPr>
          <w:rFonts w:ascii="Trebuchet MS" w:hAnsi="Trebuchet MS"/>
        </w:rPr>
      </w:pPr>
      <w:r w:rsidRPr="007E7E61">
        <w:rPr>
          <w:rFonts w:ascii="Trebuchet MS" w:hAnsi="Trebuchet MS"/>
        </w:rPr>
        <w:t>Recognition: The pre defined out put formats</w:t>
      </w:r>
    </w:p>
    <w:p w14:paraId="463B243D" w14:textId="77777777" w:rsidR="00F4222D" w:rsidRPr="007E7E61" w:rsidRDefault="00F4222D" w:rsidP="00F4222D">
      <w:pPr>
        <w:pStyle w:val="ListParagraph"/>
        <w:numPr>
          <w:ilvl w:val="0"/>
          <w:numId w:val="30"/>
        </w:numPr>
        <w:rPr>
          <w:rFonts w:ascii="Trebuchet MS" w:hAnsi="Trebuchet MS"/>
        </w:rPr>
      </w:pPr>
      <w:r w:rsidRPr="007E7E61">
        <w:rPr>
          <w:rFonts w:ascii="Trebuchet MS" w:hAnsi="Trebuchet MS"/>
        </w:rPr>
        <w:t>Result /analyze: Any specific format of result of capture value data presentation.</w:t>
      </w:r>
    </w:p>
    <w:p w14:paraId="65EA0F3A" w14:textId="77777777" w:rsidR="00F4222D" w:rsidRPr="007E7E61" w:rsidRDefault="00F4222D" w:rsidP="00F4222D">
      <w:r w:rsidRPr="007E7E61">
        <w:t>Nearly 70 percent of organizations acknowledge the increasing importance of mobile technologies, yet only 24 percent have any mobile-enabled processes and 30 percent are still completely reliant on paper.</w:t>
      </w:r>
      <w:sdt>
        <w:sdtPr>
          <w:id w:val="-909850149"/>
          <w:citation/>
        </w:sdtPr>
        <w:sdtContent>
          <w:r w:rsidRPr="007E7E61">
            <w:fldChar w:fldCharType="begin"/>
          </w:r>
          <w:r w:rsidRPr="007E7E61">
            <w:instrText xml:space="preserve"> CITATION AII12 \l 1033 </w:instrText>
          </w:r>
          <w:r w:rsidRPr="007E7E61">
            <w:fldChar w:fldCharType="separate"/>
          </w:r>
          <w:r w:rsidRPr="007E7E61">
            <w:t xml:space="preserve"> (AIIM, 2012)</w:t>
          </w:r>
          <w:r w:rsidRPr="007E7E61">
            <w:fldChar w:fldCharType="end"/>
          </w:r>
        </w:sdtContent>
      </w:sdt>
    </w:p>
    <w:p w14:paraId="5F570075" w14:textId="77777777" w:rsidR="00F4222D" w:rsidRPr="007E7E61" w:rsidRDefault="00F4222D" w:rsidP="00F4222D">
      <w:pPr>
        <w:pStyle w:val="Heading2"/>
      </w:pPr>
      <w:bookmarkStart w:id="25" w:name="_Toc216531426"/>
      <w:bookmarkStart w:id="26" w:name="_Toc229030508"/>
      <w:r w:rsidRPr="007E7E61">
        <w:t>Medical Applications</w:t>
      </w:r>
      <w:bookmarkEnd w:id="25"/>
      <w:bookmarkEnd w:id="26"/>
    </w:p>
    <w:p w14:paraId="27B960EC" w14:textId="77777777" w:rsidR="00F4222D" w:rsidRPr="007E7E61" w:rsidRDefault="00F4222D" w:rsidP="00F4222D">
      <w:pPr>
        <w:pStyle w:val="Heading3"/>
      </w:pPr>
      <w:bookmarkStart w:id="27" w:name="_Toc216531427"/>
      <w:bookmarkStart w:id="28" w:name="_Toc229030509"/>
      <w:r w:rsidRPr="007E7E61">
        <w:t>Financial Benefits</w:t>
      </w:r>
      <w:bookmarkEnd w:id="27"/>
      <w:bookmarkEnd w:id="28"/>
    </w:p>
    <w:p w14:paraId="0DC7FE1A" w14:textId="77777777" w:rsidR="00F4222D" w:rsidRPr="007E7E61" w:rsidRDefault="00F4222D" w:rsidP="00F4222D">
      <w:r w:rsidRPr="007E7E61">
        <w:t xml:space="preserve">In the United States roughly $400 billion is spent on paperwork and administrative costs. $12 billion is wasted on communication inneficiencies. </w:t>
      </w:r>
      <w:sdt>
        <w:sdtPr>
          <w:id w:val="-1948302385"/>
          <w:citation/>
        </w:sdtPr>
        <w:sdtContent>
          <w:r w:rsidRPr="007E7E61">
            <w:fldChar w:fldCharType="begin"/>
          </w:r>
          <w:r w:rsidRPr="007E7E61">
            <w:instrText xml:space="preserve"> CITATION Med12 \l 1033 </w:instrText>
          </w:r>
          <w:r w:rsidRPr="007E7E61">
            <w:fldChar w:fldCharType="separate"/>
          </w:r>
          <w:r w:rsidRPr="007E7E61">
            <w:t>(Medical Transcription)</w:t>
          </w:r>
          <w:r w:rsidRPr="007E7E61">
            <w:fldChar w:fldCharType="end"/>
          </w:r>
        </w:sdtContent>
      </w:sdt>
      <w:r w:rsidRPr="007E7E61">
        <w:t>In California alone, paperwork accounts for 21% of health costs with $26 billion in administration costs.</w:t>
      </w:r>
      <w:sdt>
        <w:sdtPr>
          <w:id w:val="-1236388519"/>
          <w:citation/>
        </w:sdtPr>
        <w:sdtContent>
          <w:r w:rsidRPr="007E7E61">
            <w:fldChar w:fldCharType="begin"/>
          </w:r>
          <w:r w:rsidRPr="007E7E61">
            <w:instrText xml:space="preserve"> CITATION Vic12 \l 1033 </w:instrText>
          </w:r>
          <w:r w:rsidRPr="007E7E61">
            <w:fldChar w:fldCharType="separate"/>
          </w:r>
          <w:r w:rsidRPr="007E7E61">
            <w:t xml:space="preserve"> (Colliver)</w:t>
          </w:r>
          <w:r w:rsidRPr="007E7E61">
            <w:fldChar w:fldCharType="end"/>
          </w:r>
        </w:sdtContent>
      </w:sdt>
      <w:r w:rsidRPr="007E7E61">
        <w:t xml:space="preserve"> This is a important issue in the United States with </w:t>
      </w:r>
      <w:r w:rsidRPr="007E7E61">
        <w:rPr>
          <w:rFonts w:cs="Arial"/>
          <w:shd w:val="clear" w:color="auto" w:fill="FFFFFF"/>
        </w:rPr>
        <w:t>President Obama offering $27 billion to encourage all physicians to switch to computerized medical records by 2015 as part of his 2009 stimulus package.</w:t>
      </w:r>
      <w:sdt>
        <w:sdtPr>
          <w:id w:val="-928274750"/>
          <w:citation/>
        </w:sdtPr>
        <w:sdtContent>
          <w:r w:rsidRPr="007E7E61">
            <w:fldChar w:fldCharType="begin"/>
          </w:r>
          <w:r w:rsidRPr="007E7E61">
            <w:instrText xml:space="preserve"> CITATION Kri11 \l 1033 </w:instrText>
          </w:r>
          <w:r w:rsidRPr="007E7E61">
            <w:fldChar w:fldCharType="separate"/>
          </w:r>
          <w:r w:rsidRPr="007E7E61">
            <w:t xml:space="preserve"> (Chew, 2011)</w:t>
          </w:r>
          <w:r w:rsidRPr="007E7E61">
            <w:fldChar w:fldCharType="end"/>
          </w:r>
        </w:sdtContent>
      </w:sdt>
    </w:p>
    <w:p w14:paraId="4C6BE00B" w14:textId="77777777" w:rsidR="00F4222D" w:rsidRPr="007E7E61" w:rsidRDefault="00F4222D" w:rsidP="00F4222D">
      <w:pPr>
        <w:pStyle w:val="Heading3"/>
      </w:pPr>
      <w:bookmarkStart w:id="29" w:name="_Toc216531428"/>
      <w:bookmarkStart w:id="30" w:name="_Toc229030510"/>
      <w:r w:rsidRPr="007E7E61">
        <w:t>Paperless Hospital</w:t>
      </w:r>
      <w:bookmarkEnd w:id="29"/>
      <w:bookmarkEnd w:id="30"/>
    </w:p>
    <w:p w14:paraId="617EF377" w14:textId="77777777" w:rsidR="00F4222D" w:rsidRPr="007E7E61" w:rsidRDefault="00F4222D" w:rsidP="00F4222D">
      <w:r w:rsidRPr="007E7E61">
        <w:t>According to Slainte Healthcare, Electronic forms are of value to Nurses, Physicians, and Patients – the benefits are measurable for Medical Directors and the Hospital’s Executive Management. Forms can be completed in a third of the time they used to take, saving 66% on staff administration time, increasing the time available to direct patient care by over 10,000 hours annually in a typical facility. Additional benefits such as the increased accuracy, reduced duplication and reduced paper costs mean that the hospital benefits from direct and measurable financial savings.</w:t>
      </w:r>
    </w:p>
    <w:p w14:paraId="5E4F0487" w14:textId="77777777" w:rsidR="00F4222D" w:rsidRPr="007E7E61" w:rsidRDefault="00F4222D" w:rsidP="00F4222D">
      <w:r w:rsidRPr="007E7E61">
        <w:t xml:space="preserve">Reducing paper workin hospitals can impact positively on patient satisfaction, reduce task duplication, prevent administrative errors, improve compliance and reduce costs. </w:t>
      </w:r>
      <w:sdt>
        <w:sdtPr>
          <w:id w:val="-1496794345"/>
          <w:citation/>
        </w:sdtPr>
        <w:sdtContent>
          <w:r w:rsidRPr="007E7E61">
            <w:fldChar w:fldCharType="begin"/>
          </w:r>
          <w:r w:rsidRPr="007E7E61">
            <w:instrText xml:space="preserve"> CITATION Sla12 \l 1033 </w:instrText>
          </w:r>
          <w:r w:rsidRPr="007E7E61">
            <w:fldChar w:fldCharType="separate"/>
          </w:r>
          <w:r w:rsidRPr="007E7E61">
            <w:t>(SlainteHealthCare)</w:t>
          </w:r>
          <w:r w:rsidRPr="007E7E61">
            <w:fldChar w:fldCharType="end"/>
          </w:r>
        </w:sdtContent>
      </w:sdt>
    </w:p>
    <w:p w14:paraId="186DA941" w14:textId="77777777" w:rsidR="00F4222D" w:rsidRPr="007E7E61" w:rsidRDefault="00F4222D" w:rsidP="00F4222D">
      <w:pPr>
        <w:pStyle w:val="Heading2"/>
      </w:pPr>
      <w:bookmarkStart w:id="31" w:name="_Toc216531429"/>
      <w:bookmarkStart w:id="32" w:name="_Toc229030511"/>
      <w:r w:rsidRPr="007E7E61">
        <w:t>Similar Systems</w:t>
      </w:r>
      <w:bookmarkEnd w:id="31"/>
      <w:bookmarkEnd w:id="32"/>
    </w:p>
    <w:p w14:paraId="4202DFE8" w14:textId="77777777" w:rsidR="00F4222D" w:rsidRPr="007E7E61" w:rsidRDefault="00F4222D" w:rsidP="00F4222D">
      <w:pPr>
        <w:pStyle w:val="Heading3"/>
      </w:pPr>
      <w:bookmarkStart w:id="33" w:name="_Toc216531430"/>
      <w:bookmarkStart w:id="34" w:name="_Toc229030512"/>
      <w:r w:rsidRPr="007E7E61">
        <w:t>ChimpaDeeDoo</w:t>
      </w:r>
      <w:bookmarkEnd w:id="33"/>
      <w:bookmarkEnd w:id="34"/>
    </w:p>
    <w:p w14:paraId="03549117" w14:textId="77777777" w:rsidR="00F4222D" w:rsidRPr="007E7E61" w:rsidRDefault="00F4222D" w:rsidP="00F4222D">
      <w:r w:rsidRPr="007E7E61">
        <w:t>Case Study : Schecter guitars adopted app to allow users to enter competition on 32 date Uproar Festival Tour.</w:t>
      </w:r>
    </w:p>
    <w:p w14:paraId="5E4ECF9C" w14:textId="77777777" w:rsidR="00F4222D" w:rsidRPr="007E7E61" w:rsidRDefault="00F4222D" w:rsidP="00F4222D">
      <w:r w:rsidRPr="007E7E61">
        <w:t>Chimpadeedoo is a sign up app solution by MailChimp used to tie into their automated email solution service. It encorporates local storage on the device for offline use, a customisable design interface for branding purposes, ability to use hidden fields with default values, Password protection within the app to stop users accessing settings in the app while signing up and the option to send customised welcome emails to new sign ups.</w:t>
      </w:r>
      <w:sdt>
        <w:sdtPr>
          <w:id w:val="1972550759"/>
          <w:citation/>
        </w:sdtPr>
        <w:sdtContent>
          <w:r w:rsidRPr="007E7E61">
            <w:fldChar w:fldCharType="begin"/>
          </w:r>
          <w:r w:rsidRPr="007E7E61">
            <w:instrText xml:space="preserve"> CITATION Mai12 \l 1033 </w:instrText>
          </w:r>
          <w:r w:rsidRPr="007E7E61">
            <w:fldChar w:fldCharType="separate"/>
          </w:r>
          <w:r w:rsidRPr="007E7E61">
            <w:t xml:space="preserve"> (MailChimp)</w:t>
          </w:r>
          <w:r w:rsidRPr="007E7E61">
            <w:fldChar w:fldCharType="end"/>
          </w:r>
        </w:sdtContent>
      </w:sdt>
    </w:p>
    <w:p w14:paraId="107F6C9E" w14:textId="77777777" w:rsidR="00F4222D" w:rsidRPr="007E7E61" w:rsidRDefault="00F4222D" w:rsidP="00F4222D">
      <w:pPr>
        <w:pStyle w:val="Heading3"/>
      </w:pPr>
      <w:bookmarkStart w:id="35" w:name="_Toc216531431"/>
      <w:bookmarkStart w:id="36" w:name="_Toc229030513"/>
      <w:r w:rsidRPr="007E7E61">
        <w:lastRenderedPageBreak/>
        <w:t>SignAppNow</w:t>
      </w:r>
      <w:bookmarkEnd w:id="35"/>
      <w:bookmarkEnd w:id="36"/>
    </w:p>
    <w:p w14:paraId="0376A4D2" w14:textId="77777777" w:rsidR="00F4222D" w:rsidRPr="007E7E61" w:rsidRDefault="00F4222D" w:rsidP="00F4222D">
      <w:r w:rsidRPr="007E7E61">
        <w:t>Simple Web based solution featuring unique URL links to access the signup sheets. Sign up data is available to download via an excel spreadsheet after the signup period expires.</w:t>
      </w:r>
    </w:p>
    <w:p w14:paraId="799DC156" w14:textId="77777777" w:rsidR="00F4222D" w:rsidRPr="007E7E61" w:rsidRDefault="00F4222D" w:rsidP="00F4222D">
      <w:r w:rsidRPr="007E7E61">
        <w:rPr>
          <w:rStyle w:val="Hyperlink"/>
          <w:color w:val="auto"/>
          <w:u w:val="none"/>
        </w:rPr>
        <w:t xml:space="preserve">This solution features editable sheets, custom URLs, Private sheets, custom sgn up fields, custom sign up groups and download sheets. </w:t>
      </w:r>
      <w:sdt>
        <w:sdtPr>
          <w:rPr>
            <w:rStyle w:val="Hyperlink"/>
            <w:color w:val="auto"/>
            <w:u w:val="none"/>
          </w:rPr>
          <w:id w:val="-217288652"/>
          <w:citation/>
        </w:sdtPr>
        <w:sdtContent>
          <w:r w:rsidRPr="007E7E61">
            <w:rPr>
              <w:rStyle w:val="Hyperlink"/>
              <w:color w:val="auto"/>
              <w:u w:val="none"/>
            </w:rPr>
            <w:fldChar w:fldCharType="begin"/>
          </w:r>
          <w:r w:rsidRPr="007E7E61">
            <w:rPr>
              <w:rStyle w:val="Hyperlink"/>
              <w:color w:val="auto"/>
              <w:u w:val="none"/>
            </w:rPr>
            <w:instrText xml:space="preserve"> CITATION Sig12 \l 1033 </w:instrText>
          </w:r>
          <w:r w:rsidRPr="007E7E61">
            <w:rPr>
              <w:rStyle w:val="Hyperlink"/>
              <w:color w:val="auto"/>
              <w:u w:val="none"/>
            </w:rPr>
            <w:fldChar w:fldCharType="separate"/>
          </w:r>
          <w:r w:rsidRPr="007E7E61">
            <w:t>(SignAppNow)</w:t>
          </w:r>
          <w:r w:rsidRPr="007E7E61">
            <w:rPr>
              <w:rStyle w:val="Hyperlink"/>
              <w:color w:val="auto"/>
              <w:u w:val="none"/>
            </w:rPr>
            <w:fldChar w:fldCharType="end"/>
          </w:r>
        </w:sdtContent>
      </w:sdt>
    </w:p>
    <w:p w14:paraId="340EF129" w14:textId="77777777" w:rsidR="00F4222D" w:rsidRPr="007E7E61" w:rsidRDefault="00F4222D" w:rsidP="00F4222D">
      <w:pPr>
        <w:pStyle w:val="Heading3"/>
      </w:pPr>
      <w:bookmarkStart w:id="37" w:name="_Toc216531432"/>
      <w:bookmarkStart w:id="38" w:name="_Toc229030514"/>
      <w:r w:rsidRPr="007E7E61">
        <w:t>SignUpSheet</w:t>
      </w:r>
      <w:bookmarkEnd w:id="37"/>
      <w:bookmarkEnd w:id="38"/>
    </w:p>
    <w:p w14:paraId="3C46818B" w14:textId="77777777" w:rsidR="00F4222D" w:rsidRPr="007E7E61" w:rsidRDefault="00F4222D" w:rsidP="00F4222D">
      <w:r w:rsidRPr="007E7E61">
        <w:t xml:space="preserve">Sign Up Sheet is a very basic form app which centres on time based forms for scheduling appointments. Its main features are the ability to send E-mail receipts and built in templates for different types of appointments, interviews etc. </w:t>
      </w:r>
      <w:sdt>
        <w:sdtPr>
          <w:id w:val="-1219514962"/>
          <w:citation/>
        </w:sdtPr>
        <w:sdtContent>
          <w:r w:rsidRPr="007E7E61">
            <w:fldChar w:fldCharType="begin"/>
          </w:r>
          <w:r w:rsidRPr="007E7E61">
            <w:instrText xml:space="preserve"> CITATION MTM12 \l 1033 </w:instrText>
          </w:r>
          <w:r w:rsidRPr="007E7E61">
            <w:fldChar w:fldCharType="separate"/>
          </w:r>
          <w:r w:rsidRPr="007E7E61">
            <w:t>(MTM Recognition)</w:t>
          </w:r>
          <w:r w:rsidRPr="007E7E61">
            <w:fldChar w:fldCharType="end"/>
          </w:r>
        </w:sdtContent>
      </w:sdt>
    </w:p>
    <w:p w14:paraId="77E48E8E" w14:textId="77777777" w:rsidR="00F4222D" w:rsidRPr="007E7E61" w:rsidRDefault="00F4222D" w:rsidP="00F4222D">
      <w:pPr>
        <w:pStyle w:val="Heading3"/>
      </w:pPr>
      <w:bookmarkStart w:id="39" w:name="_Toc216531433"/>
      <w:bookmarkStart w:id="40" w:name="_Toc229030515"/>
      <w:r w:rsidRPr="007E7E61">
        <w:t>Vitro</w:t>
      </w:r>
      <w:bookmarkEnd w:id="39"/>
      <w:bookmarkEnd w:id="40"/>
    </w:p>
    <w:p w14:paraId="163DCE5B" w14:textId="77777777" w:rsidR="00F4222D" w:rsidRPr="007E7E61" w:rsidRDefault="00F4222D" w:rsidP="00F4222D">
      <w:pPr>
        <w:rPr>
          <w:shd w:val="clear" w:color="auto" w:fill="FFFFFF"/>
        </w:rPr>
      </w:pPr>
      <w:r w:rsidRPr="007E7E61">
        <w:t xml:space="preserve">Vitro is a full featured application developed by Slainte Healthcare aimed at the medical industry and hospitals in particular. It has a wide scope but integral to its operation is the use of electronic forms , e-signatures and centrally accessible databases. This application aims to integrate all aspects of medical record keeping and permission acquisition by allowing for the </w:t>
      </w:r>
      <w:r w:rsidRPr="007E7E61">
        <w:rPr>
          <w:shd w:val="clear" w:color="auto" w:fill="FFFFFF"/>
        </w:rPr>
        <w:t xml:space="preserve">electronic discharging patients, managing their charts and filling in drug prescription forms within a hospital with a complete audit trail. </w:t>
      </w:r>
      <w:sdt>
        <w:sdtPr>
          <w:rPr>
            <w:shd w:val="clear" w:color="auto" w:fill="FFFFFF"/>
          </w:rPr>
          <w:id w:val="-1522000015"/>
          <w:citation/>
        </w:sdtPr>
        <w:sdtContent>
          <w:r w:rsidRPr="007E7E61">
            <w:rPr>
              <w:shd w:val="clear" w:color="auto" w:fill="FFFFFF"/>
            </w:rPr>
            <w:fldChar w:fldCharType="begin"/>
          </w:r>
          <w:r w:rsidRPr="007E7E61">
            <w:rPr>
              <w:shd w:val="clear" w:color="auto" w:fill="FFFFFF"/>
            </w:rPr>
            <w:instrText xml:space="preserve"> CITATION Sla12 \l 1033 </w:instrText>
          </w:r>
          <w:r w:rsidRPr="007E7E61">
            <w:rPr>
              <w:shd w:val="clear" w:color="auto" w:fill="FFFFFF"/>
            </w:rPr>
            <w:fldChar w:fldCharType="separate"/>
          </w:r>
          <w:r w:rsidRPr="007E7E61">
            <w:rPr>
              <w:shd w:val="clear" w:color="auto" w:fill="FFFFFF"/>
            </w:rPr>
            <w:t>(SlainteHealthCare)</w:t>
          </w:r>
          <w:r w:rsidRPr="007E7E61">
            <w:rPr>
              <w:shd w:val="clear" w:color="auto" w:fill="FFFFFF"/>
            </w:rPr>
            <w:fldChar w:fldCharType="end"/>
          </w:r>
        </w:sdtContent>
      </w:sdt>
    </w:p>
    <w:p w14:paraId="5C223AC5" w14:textId="77777777" w:rsidR="00F4222D" w:rsidRPr="007E7E61" w:rsidRDefault="00F4222D" w:rsidP="00F4222D">
      <w:pPr>
        <w:pStyle w:val="Heading2"/>
      </w:pPr>
      <w:bookmarkStart w:id="41" w:name="_Toc216531434"/>
      <w:bookmarkStart w:id="42" w:name="_Toc229030516"/>
      <w:r w:rsidRPr="007E7E61">
        <w:t>Considered Implementation Technologies</w:t>
      </w:r>
      <w:bookmarkEnd w:id="41"/>
      <w:bookmarkEnd w:id="42"/>
    </w:p>
    <w:p w14:paraId="28357CDF" w14:textId="77777777" w:rsidR="00F4222D" w:rsidRPr="007E7E61" w:rsidRDefault="00F4222D" w:rsidP="00F4222D">
      <w:pPr>
        <w:pStyle w:val="Heading3"/>
      </w:pPr>
      <w:bookmarkStart w:id="43" w:name="_Toc216531435"/>
      <w:bookmarkStart w:id="44" w:name="_Toc229030517"/>
      <w:r w:rsidRPr="007E7E61">
        <w:t>ASP.Net</w:t>
      </w:r>
      <w:bookmarkEnd w:id="43"/>
      <w:bookmarkEnd w:id="44"/>
    </w:p>
    <w:p w14:paraId="270440AB" w14:textId="77777777" w:rsidR="00F4222D" w:rsidRPr="007E7E61" w:rsidRDefault="00F4222D" w:rsidP="00F4222D">
      <w:r w:rsidRPr="007E7E61">
        <w:t>The ASP.NET MVC platform has been chosen to provide the HTML view of the full browser web page, user authentication and to provide backend integration with the server and database. This language is one of our required Microsoft technologies as part of our entry into Microsoft’s Imagine Cup competition.</w:t>
      </w:r>
    </w:p>
    <w:p w14:paraId="6931A8CD" w14:textId="77777777" w:rsidR="00F4222D" w:rsidRPr="007E7E61" w:rsidRDefault="00F4222D" w:rsidP="00F4222D">
      <w:r w:rsidRPr="007E7E61">
        <w:t xml:space="preserve">Some of the benefits of ASP.NET over other posible solutions such as PHP include a higher level of abstraction, allowing easier development in a short time period. </w:t>
      </w:r>
      <w:sdt>
        <w:sdtPr>
          <w:id w:val="-1853180229"/>
          <w:citation/>
        </w:sdtPr>
        <w:sdtContent>
          <w:r w:rsidRPr="007E7E61">
            <w:fldChar w:fldCharType="begin"/>
          </w:r>
          <w:r w:rsidRPr="007E7E61">
            <w:instrText xml:space="preserve"> CITATION Mic12 \l 1033 </w:instrText>
          </w:r>
          <w:r w:rsidRPr="007E7E61">
            <w:fldChar w:fldCharType="separate"/>
          </w:r>
          <w:r w:rsidRPr="007E7E61">
            <w:t>(Microsoft)</w:t>
          </w:r>
          <w:r w:rsidRPr="007E7E61">
            <w:fldChar w:fldCharType="end"/>
          </w:r>
        </w:sdtContent>
      </w:sdt>
      <w:r w:rsidRPr="007E7E61">
        <w:t xml:space="preserve"> Operating in a more familiar OOP development enviroment will lead to increased productivity and a smaller learning curve. ASP.NET is also fully integrateable with Microsofts Azure service, whereas with other programming languages the Azure SDK does not include a full set of Azure APIs at present leading to more complex code when it comes to integrating. </w:t>
      </w:r>
      <w:sdt>
        <w:sdtPr>
          <w:id w:val="-692459588"/>
          <w:citation/>
        </w:sdtPr>
        <w:sdtContent>
          <w:r w:rsidRPr="007E7E61">
            <w:fldChar w:fldCharType="begin"/>
          </w:r>
          <w:r w:rsidRPr="007E7E61">
            <w:instrText xml:space="preserve">CITATION 12ht \l 1033 </w:instrText>
          </w:r>
          <w:r w:rsidRPr="007E7E61">
            <w:fldChar w:fldCharType="separate"/>
          </w:r>
          <w:r w:rsidRPr="007E7E61">
            <w:t>(Parker, 2011)</w:t>
          </w:r>
          <w:r w:rsidRPr="007E7E61">
            <w:fldChar w:fldCharType="end"/>
          </w:r>
        </w:sdtContent>
      </w:sdt>
    </w:p>
    <w:p w14:paraId="3125A1A8" w14:textId="77777777" w:rsidR="00F4222D" w:rsidRPr="007E7E61" w:rsidRDefault="00F4222D" w:rsidP="00F4222D">
      <w:pPr>
        <w:pStyle w:val="Heading3"/>
      </w:pPr>
      <w:bookmarkStart w:id="45" w:name="_Toc216531436"/>
      <w:bookmarkStart w:id="46" w:name="_Toc229030518"/>
      <w:r w:rsidRPr="007E7E61">
        <w:t>JqueryMobile</w:t>
      </w:r>
      <w:bookmarkEnd w:id="45"/>
      <w:bookmarkEnd w:id="46"/>
    </w:p>
    <w:p w14:paraId="0BB77410" w14:textId="083CEB7C" w:rsidR="00F4222D" w:rsidRPr="007E7E61" w:rsidRDefault="00F4222D" w:rsidP="00F4222D">
      <w:r w:rsidRPr="007E7E61">
        <w:rPr>
          <w:shd w:val="clear" w:color="auto" w:fill="FFFFFF"/>
        </w:rPr>
        <w:t xml:space="preserve">jQuery Mobile integrates </w:t>
      </w:r>
      <w:r w:rsidRPr="007E7E61">
        <w:rPr>
          <w:rFonts w:cs="Helvetica"/>
          <w:shd w:val="clear" w:color="auto" w:fill="FFFFFF"/>
        </w:rPr>
        <w:t>HTML5, CSS3</w:t>
      </w:r>
      <w:r w:rsidRPr="007E7E61">
        <w:rPr>
          <w:shd w:val="clear" w:color="auto" w:fill="FFFFFF"/>
        </w:rPr>
        <w:t xml:space="preserve">, jQuery and jQuery UI into a touch-optimized, cross platform mobile framework. It is designed to enhance development and to support a wide range of mobile platforms. Ajax support will prove invaluable to the project. For these reasons we have decided to use jQuery Mobile in combination with an Android SDK for developing a hybrid version of the application. </w:t>
      </w:r>
      <w:sdt>
        <w:sdtPr>
          <w:rPr>
            <w:shd w:val="clear" w:color="auto" w:fill="FFFFFF"/>
          </w:rPr>
          <w:id w:val="2116781305"/>
          <w:citation/>
        </w:sdtPr>
        <w:sdtContent>
          <w:r w:rsidRPr="007E7E61">
            <w:rPr>
              <w:shd w:val="clear" w:color="auto" w:fill="FFFFFF"/>
            </w:rPr>
            <w:fldChar w:fldCharType="begin"/>
          </w:r>
          <w:r w:rsidRPr="007E7E61">
            <w:rPr>
              <w:shd w:val="clear" w:color="auto" w:fill="FFFFFF"/>
            </w:rPr>
            <w:instrText xml:space="preserve"> CITATION JQu12 \l 1033 </w:instrText>
          </w:r>
          <w:r w:rsidRPr="007E7E61">
            <w:rPr>
              <w:shd w:val="clear" w:color="auto" w:fill="FFFFFF"/>
            </w:rPr>
            <w:fldChar w:fldCharType="separate"/>
          </w:r>
          <w:r w:rsidRPr="007E7E61">
            <w:rPr>
              <w:shd w:val="clear" w:color="auto" w:fill="FFFFFF"/>
            </w:rPr>
            <w:t>(JQuery)</w:t>
          </w:r>
          <w:r w:rsidRPr="007E7E61">
            <w:rPr>
              <w:shd w:val="clear" w:color="auto" w:fill="FFFFFF"/>
            </w:rPr>
            <w:fldChar w:fldCharType="end"/>
          </w:r>
        </w:sdtContent>
      </w:sdt>
    </w:p>
    <w:p w14:paraId="17EC4EF9" w14:textId="77777777" w:rsidR="00F4222D" w:rsidRPr="007E7E61" w:rsidRDefault="00F4222D" w:rsidP="00C21DD4">
      <w:pPr>
        <w:pStyle w:val="Heading3"/>
      </w:pPr>
      <w:bookmarkStart w:id="47" w:name="_Toc216531437"/>
      <w:bookmarkStart w:id="48" w:name="_Toc229030519"/>
      <w:r w:rsidRPr="007E7E61">
        <w:lastRenderedPageBreak/>
        <w:t>HTML 5</w:t>
      </w:r>
      <w:bookmarkEnd w:id="47"/>
      <w:bookmarkEnd w:id="48"/>
    </w:p>
    <w:p w14:paraId="5F9E7308" w14:textId="77777777" w:rsidR="00F4222D" w:rsidRPr="007E7E61" w:rsidRDefault="00F4222D" w:rsidP="00F4222D">
      <w:r w:rsidRPr="007E7E61">
        <w:t xml:space="preserve">HTML 5 technologies will be used in both the full browser implementation of the site and in combination with other technologies to develop the front end of the mobile application.  HTML5 was developed to provide fleibility and allow more to be accomplished with stand alone HTML. Some of the major benefits associated with HTML is the addition of the canvas and video tag aswell as support for geolocation, client side local stoarage/database, offline cache and support for basic threading. </w:t>
      </w:r>
      <w:sdt>
        <w:sdtPr>
          <w:id w:val="-1549979343"/>
          <w:citation/>
        </w:sdtPr>
        <w:sdtContent>
          <w:r w:rsidRPr="007E7E61">
            <w:fldChar w:fldCharType="begin"/>
          </w:r>
          <w:r w:rsidRPr="007E7E61">
            <w:instrText xml:space="preserve"> CITATION W3S12 \l 1033 </w:instrText>
          </w:r>
          <w:r w:rsidRPr="007E7E61">
            <w:fldChar w:fldCharType="separate"/>
          </w:r>
          <w:r w:rsidRPr="007E7E61">
            <w:t>(W3Schools)</w:t>
          </w:r>
          <w:r w:rsidRPr="007E7E61">
            <w:fldChar w:fldCharType="end"/>
          </w:r>
        </w:sdtContent>
      </w:sdt>
    </w:p>
    <w:p w14:paraId="5CAFEC2C" w14:textId="77777777" w:rsidR="00F4222D" w:rsidRPr="007E7E61" w:rsidRDefault="00F4222D" w:rsidP="00C21DD4">
      <w:pPr>
        <w:pStyle w:val="Heading3"/>
      </w:pPr>
      <w:bookmarkStart w:id="49" w:name="_Toc216531438"/>
      <w:bookmarkStart w:id="50" w:name="_Toc229030520"/>
      <w:r w:rsidRPr="007E7E61">
        <w:t>Android SDK</w:t>
      </w:r>
      <w:bookmarkEnd w:id="49"/>
      <w:bookmarkEnd w:id="50"/>
    </w:p>
    <w:p w14:paraId="64042DE5" w14:textId="77777777" w:rsidR="00F4222D" w:rsidRPr="007E7E61" w:rsidRDefault="00F4222D" w:rsidP="00F4222D">
      <w:r w:rsidRPr="007E7E61">
        <w:t xml:space="preserve">The app is to be developed using the Java programming language with the Android SDK as a native android app for use with both tablets and smartphones. </w:t>
      </w:r>
      <w:sdt>
        <w:sdtPr>
          <w:id w:val="-838839989"/>
          <w:citation/>
        </w:sdtPr>
        <w:sdtContent>
          <w:r w:rsidRPr="007E7E61">
            <w:fldChar w:fldCharType="begin"/>
          </w:r>
          <w:r w:rsidRPr="007E7E61">
            <w:instrText xml:space="preserve"> CITATION And121 \l 1033 </w:instrText>
          </w:r>
          <w:r w:rsidRPr="007E7E61">
            <w:fldChar w:fldCharType="separate"/>
          </w:r>
          <w:r w:rsidRPr="007E7E61">
            <w:t>(Android)</w:t>
          </w:r>
          <w:r w:rsidRPr="007E7E61">
            <w:fldChar w:fldCharType="end"/>
          </w:r>
        </w:sdtContent>
      </w:sdt>
      <w:r w:rsidRPr="007E7E61">
        <w:t xml:space="preserve"> Android development is supported cross platform between Mac OS X, Windows and Linux Operating systems through the Eclipse IDE which accomodates both members of the programming teams home operating systems. </w:t>
      </w:r>
      <w:sdt>
        <w:sdtPr>
          <w:id w:val="125593695"/>
          <w:citation/>
        </w:sdtPr>
        <w:sdtContent>
          <w:r w:rsidRPr="007E7E61">
            <w:fldChar w:fldCharType="begin"/>
          </w:r>
          <w:r w:rsidRPr="007E7E61">
            <w:instrText xml:space="preserve"> CITATION And12 \l 1033 </w:instrText>
          </w:r>
          <w:r w:rsidRPr="007E7E61">
            <w:fldChar w:fldCharType="separate"/>
          </w:r>
          <w:r w:rsidRPr="007E7E61">
            <w:t>(Android)</w:t>
          </w:r>
          <w:r w:rsidRPr="007E7E61">
            <w:fldChar w:fldCharType="end"/>
          </w:r>
        </w:sdtContent>
      </w:sdt>
    </w:p>
    <w:p w14:paraId="0F61A933" w14:textId="77777777" w:rsidR="00F4222D" w:rsidRPr="007E7E61" w:rsidRDefault="00F4222D" w:rsidP="00C21DD4">
      <w:pPr>
        <w:pStyle w:val="Heading3"/>
      </w:pPr>
      <w:bookmarkStart w:id="51" w:name="_Toc216531439"/>
      <w:bookmarkStart w:id="52" w:name="_Toc229030521"/>
      <w:r w:rsidRPr="007E7E61">
        <w:t>Captive Portals</w:t>
      </w:r>
      <w:bookmarkEnd w:id="51"/>
      <w:bookmarkEnd w:id="52"/>
    </w:p>
    <w:p w14:paraId="30A4B86F" w14:textId="77777777" w:rsidR="00F4222D" w:rsidRPr="007E7E61" w:rsidRDefault="00F4222D" w:rsidP="00F4222D">
      <w:r w:rsidRPr="007E7E61">
        <w:t xml:space="preserve">Using tethering on the hub device would allow users to remotely connect and fill in forms remotely on their own device. This would allow multiple users to fill in a form simultaeneously saving time in crowded environments. This could be achieved by using a captive portal hosted on the hub device. </w:t>
      </w:r>
      <w:sdt>
        <w:sdtPr>
          <w:id w:val="361476077"/>
          <w:citation/>
        </w:sdtPr>
        <w:sdtContent>
          <w:r w:rsidRPr="007E7E61">
            <w:fldChar w:fldCharType="begin"/>
          </w:r>
          <w:r w:rsidRPr="007E7E61">
            <w:instrText xml:space="preserve"> CITATION md_12 \l 1033 </w:instrText>
          </w:r>
          <w:r w:rsidRPr="007E7E61">
            <w:fldChar w:fldCharType="separate"/>
          </w:r>
          <w:r w:rsidRPr="007E7E61">
            <w:t>(md_5, 2012)</w:t>
          </w:r>
          <w:r w:rsidRPr="007E7E61">
            <w:fldChar w:fldCharType="end"/>
          </w:r>
        </w:sdtContent>
      </w:sdt>
    </w:p>
    <w:p w14:paraId="3A4448ED" w14:textId="77777777" w:rsidR="00F4222D" w:rsidRPr="007E7E61" w:rsidRDefault="00F4222D" w:rsidP="00C21DD4">
      <w:pPr>
        <w:pStyle w:val="Heading4"/>
        <w:rPr>
          <w:rStyle w:val="Heading3Char"/>
          <w:color w:val="auto"/>
        </w:rPr>
      </w:pPr>
      <w:r w:rsidRPr="007E7E61">
        <w:rPr>
          <w:rStyle w:val="Heading3Char"/>
          <w:color w:val="auto"/>
        </w:rPr>
        <w:t>Jetty</w:t>
      </w:r>
    </w:p>
    <w:p w14:paraId="68AE7454" w14:textId="77777777" w:rsidR="00F4222D" w:rsidRPr="007E7E61" w:rsidRDefault="00F4222D" w:rsidP="00F4222D">
      <w:pPr>
        <w:rPr>
          <w:rStyle w:val="Heading3Char"/>
        </w:rPr>
      </w:pPr>
      <w:r w:rsidRPr="007E7E61">
        <w:t xml:space="preserve">Jetty is a small server developed as part of the Eclipse Foundation that can be embedded in a Java program as an object, adding a HTTP module to the application rather than adding the application to a HTTP server. This is alternative option to using captive portals, or maybe be used with captive portals. </w:t>
      </w:r>
      <w:sdt>
        <w:sdtPr>
          <w:id w:val="1296410248"/>
          <w:citation/>
        </w:sdtPr>
        <w:sdtContent>
          <w:r w:rsidRPr="007E7E61">
            <w:fldChar w:fldCharType="begin"/>
          </w:r>
          <w:r w:rsidRPr="007E7E61">
            <w:instrText xml:space="preserve"> CITATION Ecl12 \l 1033 </w:instrText>
          </w:r>
          <w:r w:rsidRPr="007E7E61">
            <w:fldChar w:fldCharType="separate"/>
          </w:r>
          <w:r w:rsidRPr="007E7E61">
            <w:t>(Eclipse Foundation)</w:t>
          </w:r>
          <w:r w:rsidRPr="007E7E61">
            <w:fldChar w:fldCharType="end"/>
          </w:r>
        </w:sdtContent>
      </w:sdt>
    </w:p>
    <w:p w14:paraId="07B19841" w14:textId="77777777" w:rsidR="00F4222D" w:rsidRPr="007E7E61" w:rsidRDefault="00F4222D" w:rsidP="00C21DD4">
      <w:pPr>
        <w:pStyle w:val="Heading4"/>
        <w:rPr>
          <w:rFonts w:ascii="Trebuchet MS" w:hAnsi="Trebuchet MS"/>
          <w:color w:val="auto"/>
        </w:rPr>
      </w:pPr>
      <w:bookmarkStart w:id="53" w:name="_Toc216531440"/>
      <w:r w:rsidRPr="007E7E61">
        <w:rPr>
          <w:rFonts w:ascii="Trebuchet MS" w:hAnsi="Trebuchet MS"/>
          <w:color w:val="auto"/>
        </w:rPr>
        <w:t>NanoHttpD</w:t>
      </w:r>
      <w:bookmarkEnd w:id="53"/>
    </w:p>
    <w:p w14:paraId="432AB201" w14:textId="77777777" w:rsidR="00F4222D" w:rsidRPr="007E7E61" w:rsidRDefault="00F4222D" w:rsidP="00F4222D">
      <w:r w:rsidRPr="007E7E61">
        <w:t xml:space="preserve">NanoHttpD is a small lightweight Server which can be embedded in Java applications. It is a basic server supplying only basic required server features without additional features such as servlet support, config files, logging or administration support. </w:t>
      </w:r>
      <w:sdt>
        <w:sdtPr>
          <w:id w:val="-18173002"/>
          <w:citation/>
        </w:sdtPr>
        <w:sdtContent>
          <w:r w:rsidRPr="007E7E61">
            <w:fldChar w:fldCharType="begin"/>
          </w:r>
          <w:r w:rsidRPr="007E7E61">
            <w:instrText xml:space="preserve"> CITATION Nan12 \l 1033 </w:instrText>
          </w:r>
          <w:r w:rsidRPr="007E7E61">
            <w:fldChar w:fldCharType="separate"/>
          </w:r>
          <w:r w:rsidRPr="007E7E61">
            <w:t>(NanoHTTPD)</w:t>
          </w:r>
          <w:r w:rsidRPr="007E7E61">
            <w:fldChar w:fldCharType="end"/>
          </w:r>
        </w:sdtContent>
      </w:sdt>
    </w:p>
    <w:p w14:paraId="57FBB9A3" w14:textId="77777777" w:rsidR="00F4222D" w:rsidRPr="007E7E61" w:rsidRDefault="00F4222D" w:rsidP="00C21DD4">
      <w:pPr>
        <w:pStyle w:val="Heading3"/>
      </w:pPr>
      <w:bookmarkStart w:id="54" w:name="_Toc216531441"/>
      <w:bookmarkStart w:id="55" w:name="_Toc229030522"/>
      <w:r w:rsidRPr="007E7E61">
        <w:t>Data interchange formats</w:t>
      </w:r>
      <w:bookmarkEnd w:id="54"/>
      <w:bookmarkEnd w:id="55"/>
    </w:p>
    <w:p w14:paraId="6F0D83EB" w14:textId="77777777" w:rsidR="00F4222D" w:rsidRPr="007E7E61" w:rsidRDefault="00F4222D" w:rsidP="00F4222D">
      <w:r w:rsidRPr="007E7E61">
        <w:t xml:space="preserve">XML and JSON will be the main data formats used for communication between mobile device’s and the server. Due to limitations of  mobile devices, a vast amount of apps have to transmit large amount of data over the Internet in order to deliver full functionality to the user. XML and JSON are the most common data exchange formats today and they both offer flexible and capable approaches to this problem. </w:t>
      </w:r>
      <w:sdt>
        <w:sdtPr>
          <w:id w:val="26843699"/>
          <w:citation/>
        </w:sdtPr>
        <w:sdtContent>
          <w:r w:rsidRPr="007E7E61">
            <w:fldChar w:fldCharType="begin"/>
          </w:r>
          <w:r w:rsidRPr="007E7E61">
            <w:instrText xml:space="preserve"> CITATION IBM12 \l 1033 </w:instrText>
          </w:r>
          <w:r w:rsidRPr="007E7E61">
            <w:fldChar w:fldCharType="separate"/>
          </w:r>
          <w:r w:rsidRPr="007E7E61">
            <w:t>(IBM)</w:t>
          </w:r>
          <w:r w:rsidRPr="007E7E61">
            <w:fldChar w:fldCharType="end"/>
          </w:r>
        </w:sdtContent>
      </w:sdt>
    </w:p>
    <w:p w14:paraId="748AC92D" w14:textId="77777777" w:rsidR="00F4222D" w:rsidRPr="007E7E61" w:rsidRDefault="00F4222D" w:rsidP="00C21DD4">
      <w:pPr>
        <w:pStyle w:val="Heading3"/>
      </w:pPr>
      <w:bookmarkStart w:id="56" w:name="_Toc216531442"/>
      <w:bookmarkStart w:id="57" w:name="_Toc229030523"/>
      <w:r w:rsidRPr="007E7E61">
        <w:t>Azure</w:t>
      </w:r>
      <w:bookmarkEnd w:id="56"/>
      <w:bookmarkEnd w:id="57"/>
    </w:p>
    <w:p w14:paraId="0B54B877" w14:textId="77777777" w:rsidR="00F4222D" w:rsidRPr="007E7E61" w:rsidRDefault="00F4222D" w:rsidP="00F4222D">
      <w:r w:rsidRPr="007E7E61">
        <w:t>Windows Azure is a cloud computing solution developed by Microsoft. This platform provides us with many benefits including the following:</w:t>
      </w:r>
    </w:p>
    <w:p w14:paraId="4C355D1C" w14:textId="77777777" w:rsidR="00F4222D" w:rsidRPr="007E7E61" w:rsidRDefault="00F4222D" w:rsidP="00F4222D">
      <w:r w:rsidRPr="007E7E61">
        <w:lastRenderedPageBreak/>
        <w:t xml:space="preserve">Websites can be deployed using ASP.NET using Git or FTP, SQL Database, an API built on REST, HTML and XML, Azure integrates well with Git and Eclipse. </w:t>
      </w:r>
      <w:sdt>
        <w:sdtPr>
          <w:id w:val="734582361"/>
          <w:citation/>
        </w:sdtPr>
        <w:sdtContent>
          <w:r w:rsidRPr="007E7E61">
            <w:fldChar w:fldCharType="begin"/>
          </w:r>
          <w:r w:rsidRPr="007E7E61">
            <w:instrText xml:space="preserve"> CITATION Mic121 \l 1033 </w:instrText>
          </w:r>
          <w:r w:rsidRPr="007E7E61">
            <w:fldChar w:fldCharType="separate"/>
          </w:r>
          <w:r w:rsidRPr="007E7E61">
            <w:t>(Microsoft)</w:t>
          </w:r>
          <w:r w:rsidRPr="007E7E61">
            <w:fldChar w:fldCharType="end"/>
          </w:r>
        </w:sdtContent>
      </w:sdt>
    </w:p>
    <w:p w14:paraId="3641D7A2" w14:textId="77777777" w:rsidR="00F4222D" w:rsidRPr="007E7E61" w:rsidRDefault="00F4222D" w:rsidP="00C21DD4">
      <w:pPr>
        <w:pStyle w:val="Heading3"/>
      </w:pPr>
      <w:bookmarkStart w:id="58" w:name="_Toc216531443"/>
      <w:bookmarkStart w:id="59" w:name="_Toc229030524"/>
      <w:r w:rsidRPr="007E7E61">
        <w:t>Subversion</w:t>
      </w:r>
      <w:bookmarkEnd w:id="58"/>
      <w:bookmarkEnd w:id="59"/>
    </w:p>
    <w:p w14:paraId="16FA413D" w14:textId="77777777" w:rsidR="00F4222D" w:rsidRPr="007E7E61" w:rsidRDefault="00F4222D" w:rsidP="00F4222D">
      <w:r w:rsidRPr="007E7E61">
        <w:t xml:space="preserve">Subversion (SVN) provides a single repository  that all users must pull and push/commit to.  All changes are slaves to the master repository and all changes are available to everyone with access to the repository immediately after saving. </w:t>
      </w:r>
      <w:sdt>
        <w:sdtPr>
          <w:id w:val="-1726981606"/>
          <w:citation/>
        </w:sdtPr>
        <w:sdtContent>
          <w:r w:rsidRPr="007E7E61">
            <w:fldChar w:fldCharType="begin"/>
          </w:r>
          <w:r w:rsidRPr="007E7E61">
            <w:instrText xml:space="preserve"> CITATION Apa12 \l 1033 </w:instrText>
          </w:r>
          <w:r w:rsidRPr="007E7E61">
            <w:fldChar w:fldCharType="separate"/>
          </w:r>
          <w:r w:rsidRPr="007E7E61">
            <w:t>(Apache)</w:t>
          </w:r>
          <w:r w:rsidRPr="007E7E61">
            <w:fldChar w:fldCharType="end"/>
          </w:r>
        </w:sdtContent>
      </w:sdt>
    </w:p>
    <w:p w14:paraId="19A57D68" w14:textId="77777777" w:rsidR="00F4222D" w:rsidRPr="007E7E61" w:rsidRDefault="00F4222D" w:rsidP="00C21DD4">
      <w:pPr>
        <w:pStyle w:val="Heading3"/>
      </w:pPr>
      <w:bookmarkStart w:id="60" w:name="_Toc216531444"/>
      <w:bookmarkStart w:id="61" w:name="_Toc229030525"/>
      <w:r w:rsidRPr="007E7E61">
        <w:t>Git</w:t>
      </w:r>
      <w:bookmarkEnd w:id="60"/>
      <w:bookmarkEnd w:id="61"/>
    </w:p>
    <w:p w14:paraId="7CC8B3C1" w14:textId="77777777" w:rsidR="00F4222D" w:rsidRPr="007E7E61" w:rsidRDefault="00F4222D" w:rsidP="00F4222D">
      <w:r w:rsidRPr="007E7E61">
        <w:t xml:space="preserve">Git is a distributed version control software which allows local repositories to be branched from the master repository, meaning users have a number of repositories at any one time. </w:t>
      </w:r>
      <w:sdt>
        <w:sdtPr>
          <w:id w:val="-751351700"/>
          <w:citation/>
        </w:sdtPr>
        <w:sdtContent>
          <w:r w:rsidRPr="007E7E61">
            <w:fldChar w:fldCharType="begin"/>
          </w:r>
          <w:r w:rsidRPr="007E7E61">
            <w:instrText xml:space="preserve"> CITATION Git12 \l 1033 </w:instrText>
          </w:r>
          <w:r w:rsidRPr="007E7E61">
            <w:fldChar w:fldCharType="separate"/>
          </w:r>
          <w:r w:rsidRPr="007E7E61">
            <w:t>(Git)</w:t>
          </w:r>
          <w:r w:rsidRPr="007E7E61">
            <w:fldChar w:fldCharType="end"/>
          </w:r>
        </w:sdtContent>
      </w:sdt>
    </w:p>
    <w:p w14:paraId="3AA4DD10" w14:textId="77777777" w:rsidR="00F4222D" w:rsidRPr="007E7E61" w:rsidRDefault="00F4222D" w:rsidP="00C21DD4">
      <w:pPr>
        <w:pStyle w:val="Heading3"/>
      </w:pPr>
      <w:bookmarkStart w:id="62" w:name="_Toc216531445"/>
      <w:bookmarkStart w:id="63" w:name="_Toc229030526"/>
      <w:r w:rsidRPr="007E7E61">
        <w:t>Mercurial</w:t>
      </w:r>
      <w:bookmarkEnd w:id="62"/>
      <w:bookmarkEnd w:id="63"/>
    </w:p>
    <w:p w14:paraId="61C182A8" w14:textId="77777777" w:rsidR="00F4222D" w:rsidRPr="007E7E61" w:rsidRDefault="00F4222D" w:rsidP="00F4222D">
      <w:r w:rsidRPr="007E7E61">
        <w:t xml:space="preserve">Mercurial is quite similar to git in features. Like Git, Mercurial is a distributed version control software allowing local repositories to be branched from the master repository, meaning users have a number of repositories at any one time. </w:t>
      </w:r>
      <w:sdt>
        <w:sdtPr>
          <w:id w:val="-1757892987"/>
          <w:citation/>
        </w:sdtPr>
        <w:sdtContent>
          <w:r w:rsidRPr="007E7E61">
            <w:fldChar w:fldCharType="begin"/>
          </w:r>
          <w:r w:rsidRPr="007E7E61">
            <w:instrText xml:space="preserve"> CITATION Mer12 \l 1033 </w:instrText>
          </w:r>
          <w:r w:rsidRPr="007E7E61">
            <w:fldChar w:fldCharType="separate"/>
          </w:r>
          <w:r w:rsidRPr="007E7E61">
            <w:t>(Mercurial)</w:t>
          </w:r>
          <w:r w:rsidRPr="007E7E61">
            <w:fldChar w:fldCharType="end"/>
          </w:r>
        </w:sdtContent>
      </w:sdt>
    </w:p>
    <w:p w14:paraId="57BE4AAF" w14:textId="77777777" w:rsidR="00F4222D" w:rsidRPr="007E7E61" w:rsidRDefault="00F4222D" w:rsidP="00F4222D">
      <w:r w:rsidRPr="007E7E61">
        <w:t>When it came to a choice between Mercurial and git, the deciding factor came down to the culture and support community which operates areound the Git SVC.</w:t>
      </w:r>
    </w:p>
    <w:p w14:paraId="3A440BBE" w14:textId="77777777" w:rsidR="00F4222D" w:rsidRPr="007E7E61" w:rsidRDefault="00F4222D" w:rsidP="00C21DD4">
      <w:pPr>
        <w:pStyle w:val="Heading2"/>
      </w:pPr>
      <w:bookmarkStart w:id="64" w:name="_Toc216531446"/>
      <w:bookmarkStart w:id="65" w:name="_Toc229030527"/>
      <w:r w:rsidRPr="007E7E61">
        <w:t>System Arcitechture</w:t>
      </w:r>
      <w:bookmarkEnd w:id="64"/>
      <w:bookmarkEnd w:id="65"/>
    </w:p>
    <w:p w14:paraId="5F834EA4" w14:textId="77777777" w:rsidR="00F4222D" w:rsidRPr="007E7E61" w:rsidRDefault="00F4222D" w:rsidP="00F4222D">
      <w:r w:rsidRPr="007E7E61">
        <w:t xml:space="preserve">The applications backend will be implemented using the ASP.NET framework using an MVC architecture which separates a system into three components: </w:t>
      </w:r>
    </w:p>
    <w:p w14:paraId="4B6CC285" w14:textId="77777777" w:rsidR="00F4222D" w:rsidRPr="007E7E61" w:rsidRDefault="00F4222D" w:rsidP="00F4222D">
      <w:r w:rsidRPr="007E7E61">
        <w:t>- Model – The system's data, often stored and retrieved from a database.</w:t>
      </w:r>
    </w:p>
    <w:p w14:paraId="266F3319" w14:textId="77777777" w:rsidR="00F4222D" w:rsidRPr="007E7E61" w:rsidRDefault="00F4222D" w:rsidP="00F4222D">
      <w:r w:rsidRPr="007E7E61">
        <w:t>- View – The component that provides the UI, typically created from the model.</w:t>
      </w:r>
    </w:p>
    <w:p w14:paraId="13080433" w14:textId="77777777" w:rsidR="00F4222D" w:rsidRPr="007E7E61" w:rsidRDefault="00F4222D" w:rsidP="00F4222D">
      <w:r w:rsidRPr="007E7E61">
        <w:t>- Controller – This handles user interaction.</w:t>
      </w:r>
    </w:p>
    <w:p w14:paraId="3595E242" w14:textId="77777777" w:rsidR="00F4222D" w:rsidRPr="007E7E61" w:rsidRDefault="00F4222D" w:rsidP="00F4222D">
      <w:r w:rsidRPr="007E7E61">
        <w:t xml:space="preserve">Dividing an application into separate parts makes it easier to manage and understand its complexity. Testability is also improved by separation of business logic, input logic and UI logic. Any unit testing framework compatible with .NET can be used to speed up testing process. </w:t>
      </w:r>
      <w:sdt>
        <w:sdtPr>
          <w:id w:val="2120477396"/>
          <w:citation/>
        </w:sdtPr>
        <w:sdtContent>
          <w:r w:rsidRPr="007E7E61">
            <w:fldChar w:fldCharType="begin"/>
          </w:r>
          <w:r w:rsidRPr="007E7E61">
            <w:instrText xml:space="preserve"> CITATION Mic122 \l 1033 </w:instrText>
          </w:r>
          <w:r w:rsidRPr="007E7E61">
            <w:fldChar w:fldCharType="separate"/>
          </w:r>
          <w:r w:rsidRPr="007E7E61">
            <w:t>(Microsoft)</w:t>
          </w:r>
          <w:r w:rsidRPr="007E7E61">
            <w:fldChar w:fldCharType="end"/>
          </w:r>
        </w:sdtContent>
      </w:sdt>
    </w:p>
    <w:p w14:paraId="5215CDA0" w14:textId="77777777" w:rsidR="00F4222D" w:rsidRPr="007E7E61" w:rsidRDefault="00F4222D" w:rsidP="00F4222D">
      <w:r w:rsidRPr="007E7E61">
        <w:t xml:space="preserve">Implementing an URL mapping feature allows for searchable and comprehensible URLs that work with representational state transfer (REST) addressing patterns and  search engine optimization (SEO).  </w:t>
      </w:r>
      <w:sdt>
        <w:sdtPr>
          <w:id w:val="-910237757"/>
          <w:citation/>
        </w:sdtPr>
        <w:sdtContent>
          <w:r w:rsidRPr="007E7E61">
            <w:fldChar w:fldCharType="begin"/>
          </w:r>
          <w:r w:rsidRPr="007E7E61">
            <w:instrText xml:space="preserve"> CITATION IBM121 \l 1033 </w:instrText>
          </w:r>
          <w:r w:rsidRPr="007E7E61">
            <w:fldChar w:fldCharType="separate"/>
          </w:r>
          <w:r w:rsidRPr="007E7E61">
            <w:t>(IBM)</w:t>
          </w:r>
          <w:r w:rsidRPr="007E7E61">
            <w:fldChar w:fldCharType="end"/>
          </w:r>
        </w:sdtContent>
      </w:sdt>
    </w:p>
    <w:p w14:paraId="297E5030" w14:textId="77777777" w:rsidR="00F4222D" w:rsidRPr="007E7E61" w:rsidRDefault="00F4222D" w:rsidP="00F4222D">
      <w:r w:rsidRPr="007E7E61">
        <w:t>REST is an architectural style we have decided to use in the client - server interactions. It focuses on resource states, addressing, transferring over HTTP and defines a set of principles to design a RESTfull web service as follows</w:t>
      </w:r>
    </w:p>
    <w:p w14:paraId="61A2950D" w14:textId="77777777" w:rsidR="00802D07" w:rsidRPr="007E7E61" w:rsidRDefault="00802D07" w:rsidP="00F4222D"/>
    <w:p w14:paraId="6DD70BD7" w14:textId="77777777" w:rsidR="00F4222D" w:rsidRPr="007E7E61" w:rsidRDefault="00F4222D" w:rsidP="00F4222D">
      <w:pPr>
        <w:rPr>
          <w:lang w:val="en-GB"/>
        </w:rPr>
      </w:pPr>
      <w:r w:rsidRPr="007E7E61">
        <w:rPr>
          <w:lang w:val="en-GB"/>
        </w:rPr>
        <w:lastRenderedPageBreak/>
        <w:t>1.Use HTTP methods in an explicit manner</w:t>
      </w:r>
    </w:p>
    <w:p w14:paraId="6DEE1F1A" w14:textId="77777777" w:rsidR="00F4222D" w:rsidRPr="007E7E61" w:rsidRDefault="00F4222D" w:rsidP="00F4222D">
      <w:pPr>
        <w:numPr>
          <w:ilvl w:val="0"/>
          <w:numId w:val="31"/>
        </w:numPr>
        <w:spacing w:after="200" w:afterAutospacing="0" w:line="276" w:lineRule="auto"/>
        <w:jc w:val="left"/>
        <w:rPr>
          <w:lang w:val="en-GB"/>
        </w:rPr>
      </w:pPr>
      <w:r w:rsidRPr="007E7E61">
        <w:rPr>
          <w:lang w:val="en-GB"/>
        </w:rPr>
        <w:t>POST to create a new resource</w:t>
      </w:r>
    </w:p>
    <w:p w14:paraId="632C2D24" w14:textId="77777777" w:rsidR="00F4222D" w:rsidRPr="007E7E61" w:rsidRDefault="00F4222D" w:rsidP="00F4222D">
      <w:pPr>
        <w:numPr>
          <w:ilvl w:val="0"/>
          <w:numId w:val="31"/>
        </w:numPr>
        <w:spacing w:after="200" w:afterAutospacing="0" w:line="276" w:lineRule="auto"/>
        <w:jc w:val="left"/>
        <w:rPr>
          <w:lang w:val="en-GB"/>
        </w:rPr>
      </w:pPr>
      <w:r w:rsidRPr="007E7E61">
        <w:rPr>
          <w:lang w:val="en-GB"/>
        </w:rPr>
        <w:t>GET to retrieve a resource</w:t>
      </w:r>
    </w:p>
    <w:p w14:paraId="30CCB24B" w14:textId="77777777" w:rsidR="00F4222D" w:rsidRPr="007E7E61" w:rsidRDefault="00F4222D" w:rsidP="00F4222D">
      <w:pPr>
        <w:numPr>
          <w:ilvl w:val="0"/>
          <w:numId w:val="31"/>
        </w:numPr>
        <w:spacing w:after="200" w:afterAutospacing="0" w:line="276" w:lineRule="auto"/>
        <w:jc w:val="left"/>
        <w:rPr>
          <w:lang w:val="en-GB"/>
        </w:rPr>
      </w:pPr>
      <w:r w:rsidRPr="007E7E61">
        <w:rPr>
          <w:lang w:val="en-GB"/>
        </w:rPr>
        <w:t>PUT to change/update a resource</w:t>
      </w:r>
    </w:p>
    <w:p w14:paraId="37E0B685" w14:textId="77777777" w:rsidR="00F4222D" w:rsidRPr="007E7E61" w:rsidRDefault="00F4222D" w:rsidP="00F4222D">
      <w:pPr>
        <w:numPr>
          <w:ilvl w:val="0"/>
          <w:numId w:val="31"/>
        </w:numPr>
        <w:spacing w:after="200" w:afterAutospacing="0" w:line="276" w:lineRule="auto"/>
        <w:jc w:val="left"/>
        <w:rPr>
          <w:lang w:val="en-GB"/>
        </w:rPr>
      </w:pPr>
      <w:r w:rsidRPr="007E7E61">
        <w:rPr>
          <w:lang w:val="en-GB"/>
        </w:rPr>
        <w:t>DELETE to remove/delete a resource</w:t>
      </w:r>
    </w:p>
    <w:p w14:paraId="42C6ECE6" w14:textId="77777777" w:rsidR="00F4222D" w:rsidRPr="007E7E61" w:rsidRDefault="00F4222D" w:rsidP="00F4222D">
      <w:pPr>
        <w:rPr>
          <w:lang w:val="en-GB" w:eastAsia="en-GB"/>
        </w:rPr>
      </w:pPr>
      <w:r w:rsidRPr="007E7E61">
        <w:rPr>
          <w:lang w:val="en-GB"/>
        </w:rPr>
        <w:t>2</w:t>
      </w:r>
      <w:r w:rsidRPr="007E7E61">
        <w:rPr>
          <w:lang w:val="en-GB" w:eastAsia="en-GB"/>
        </w:rPr>
        <w:t>. Be stateless</w:t>
      </w:r>
    </w:p>
    <w:p w14:paraId="647B1290" w14:textId="77777777" w:rsidR="00F4222D" w:rsidRPr="007E7E61" w:rsidRDefault="00F4222D" w:rsidP="00F4222D">
      <w:pPr>
        <w:rPr>
          <w:lang w:val="en-GB" w:eastAsia="en-GB"/>
        </w:rPr>
      </w:pPr>
      <w:r w:rsidRPr="007E7E61">
        <w:rPr>
          <w:lang w:val="en-GB" w:eastAsia="en-GB"/>
        </w:rPr>
        <w:t>No session state is allowed on a server. All data required by a server to generate a response such as parameters must be included within the body and header of a HTTP request.</w:t>
      </w:r>
    </w:p>
    <w:p w14:paraId="60840470" w14:textId="77777777" w:rsidR="00F4222D" w:rsidRPr="007E7E61" w:rsidRDefault="00F4222D" w:rsidP="00F4222D">
      <w:pPr>
        <w:rPr>
          <w:lang w:val="en-GB" w:eastAsia="en-GB"/>
        </w:rPr>
      </w:pPr>
      <w:r w:rsidRPr="007E7E61">
        <w:rPr>
          <w:lang w:val="en-GB" w:eastAsia="en-GB"/>
        </w:rPr>
        <w:t>3. Expose directory structure-like URIs</w:t>
      </w:r>
    </w:p>
    <w:p w14:paraId="43AB2CA1" w14:textId="77777777" w:rsidR="00F4222D" w:rsidRPr="007E7E61" w:rsidRDefault="00F4222D" w:rsidP="00F4222D">
      <w:pPr>
        <w:rPr>
          <w:lang w:val="en-GB" w:eastAsia="en-GB"/>
        </w:rPr>
      </w:pPr>
      <w:r w:rsidRPr="007E7E61">
        <w:rPr>
          <w:lang w:val="en-GB" w:eastAsia="en-GB"/>
        </w:rPr>
        <w:t xml:space="preserve">URIs should be self-descriptive, intuitive and predictable. To achieve this an URI can be defined as a directory structure with a root and branches (sub-paths). Hiding file extensions, avoiding query strings and substituting spaces with underscores or hyphens is considered a good practice. </w:t>
      </w:r>
    </w:p>
    <w:p w14:paraId="18DC0491" w14:textId="77777777" w:rsidR="00F4222D" w:rsidRPr="007E7E61" w:rsidRDefault="00F4222D" w:rsidP="00F4222D">
      <w:pPr>
        <w:rPr>
          <w:lang w:val="en-GB" w:eastAsia="en-GB"/>
        </w:rPr>
      </w:pPr>
      <w:r w:rsidRPr="007E7E61">
        <w:rPr>
          <w:lang w:val="en-GB" w:eastAsia="en-GB"/>
        </w:rPr>
        <w:t>4. Transfer XML, JSON or both</w:t>
      </w:r>
    </w:p>
    <w:p w14:paraId="4BA7ED9D" w14:textId="77777777" w:rsidR="00F4222D" w:rsidRPr="007E7E61" w:rsidRDefault="00F4222D" w:rsidP="00F4222D">
      <w:pPr>
        <w:rPr>
          <w:lang w:val="en-GB" w:eastAsia="en-GB"/>
        </w:rPr>
      </w:pPr>
      <w:r w:rsidRPr="007E7E61">
        <w:rPr>
          <w:lang w:val="en-GB" w:eastAsia="en-GB"/>
        </w:rPr>
        <w:t>Data exchanged between a client and a server should be kept in a simple, human-readable format.</w:t>
      </w:r>
    </w:p>
    <w:p w14:paraId="0453900F" w14:textId="77777777" w:rsidR="00F4222D" w:rsidRPr="007E7E61" w:rsidRDefault="00F4222D" w:rsidP="00F4222D">
      <w:pPr>
        <w:rPr>
          <w:lang w:val="en-GB" w:eastAsia="en-GB"/>
        </w:rPr>
      </w:pPr>
      <w:r w:rsidRPr="007E7E61">
        <w:rPr>
          <w:lang w:val="en-GB" w:eastAsia="en-GB"/>
        </w:rPr>
        <w:t>In many cases a RESTful approach offers some benefits over other technologies:</w:t>
      </w:r>
    </w:p>
    <w:p w14:paraId="14CA31C5" w14:textId="77777777" w:rsidR="00F4222D" w:rsidRPr="007E7E61" w:rsidRDefault="00F4222D" w:rsidP="00F4222D">
      <w:pPr>
        <w:rPr>
          <w:lang w:val="en-GB" w:eastAsia="en-GB"/>
        </w:rPr>
      </w:pPr>
      <w:r w:rsidRPr="007E7E61">
        <w:rPr>
          <w:lang w:val="en-GB" w:eastAsia="en-GB"/>
        </w:rPr>
        <w:t>- Caching - Resources retrieved by GET request can be cached in a number of ways.</w:t>
      </w:r>
    </w:p>
    <w:p w14:paraId="2BE40D63" w14:textId="77777777" w:rsidR="00F4222D" w:rsidRPr="007E7E61" w:rsidRDefault="00F4222D" w:rsidP="00F4222D">
      <w:pPr>
        <w:rPr>
          <w:lang w:val="en-GB" w:eastAsia="en-GB"/>
        </w:rPr>
      </w:pPr>
      <w:r w:rsidRPr="007E7E61">
        <w:rPr>
          <w:lang w:val="en-GB" w:eastAsia="en-GB"/>
        </w:rPr>
        <w:t>- Scaling – Stateless approaches such as REST are easier to scale out.</w:t>
      </w:r>
    </w:p>
    <w:p w14:paraId="66E258FE" w14:textId="77777777" w:rsidR="00F4222D" w:rsidRPr="007E7E61" w:rsidRDefault="00F4222D" w:rsidP="00F4222D">
      <w:pPr>
        <w:rPr>
          <w:lang w:val="en-GB" w:eastAsia="en-GB"/>
        </w:rPr>
      </w:pPr>
      <w:r w:rsidRPr="007E7E61">
        <w:rPr>
          <w:lang w:val="en-GB" w:eastAsia="en-GB"/>
        </w:rPr>
        <w:t>- Interoperability - Does not require any toolkits, only an HTTP library.</w:t>
      </w:r>
    </w:p>
    <w:p w14:paraId="147CF3CC" w14:textId="77777777" w:rsidR="00F4222D" w:rsidRPr="007E7E61" w:rsidRDefault="00F4222D" w:rsidP="00F4222D">
      <w:pPr>
        <w:rPr>
          <w:lang w:val="en-GB" w:eastAsia="en-GB"/>
        </w:rPr>
      </w:pPr>
      <w:r w:rsidRPr="007E7E61">
        <w:rPr>
          <w:lang w:val="en-GB" w:eastAsia="en-GB"/>
        </w:rPr>
        <w:t xml:space="preserve">For a mobile version of an app we have chosen a hybrid approach as the one that offers cross platform affinity by using web technologies (JavaScript, HTML) rendered by native browser rendering engine (WebKit) and presented in a full screen format. </w:t>
      </w:r>
    </w:p>
    <w:p w14:paraId="18A1A5B0" w14:textId="77777777" w:rsidR="00F4222D" w:rsidRPr="007E7E61" w:rsidRDefault="00F4222D" w:rsidP="00C21DD4">
      <w:pPr>
        <w:pStyle w:val="Heading2"/>
      </w:pPr>
      <w:bookmarkStart w:id="66" w:name="_Toc216531447"/>
      <w:bookmarkStart w:id="67" w:name="_Toc229030528"/>
      <w:r w:rsidRPr="007E7E61">
        <w:t>Hardware/Software Requirements</w:t>
      </w:r>
      <w:bookmarkEnd w:id="66"/>
      <w:bookmarkEnd w:id="67"/>
    </w:p>
    <w:p w14:paraId="0C5E1CD8" w14:textId="77777777" w:rsidR="00F4222D" w:rsidRPr="007E7E61" w:rsidRDefault="00F4222D" w:rsidP="00F4222D">
      <w:r w:rsidRPr="007E7E61">
        <w:t>Hardware required:</w:t>
      </w:r>
    </w:p>
    <w:p w14:paraId="11853E06" w14:textId="77777777" w:rsidR="00F4222D" w:rsidRPr="007E7E61" w:rsidRDefault="00F4222D" w:rsidP="00F4222D">
      <w:r w:rsidRPr="007E7E61">
        <w:t>- Tablet/Smartphone running Android OS</w:t>
      </w:r>
    </w:p>
    <w:p w14:paraId="3FA91E75" w14:textId="77777777" w:rsidR="00F4222D" w:rsidRPr="007E7E61" w:rsidRDefault="00F4222D" w:rsidP="00F4222D">
      <w:r w:rsidRPr="007E7E61">
        <w:t>Software needed to develop the system is free/open source.</w:t>
      </w:r>
    </w:p>
    <w:p w14:paraId="560243C5" w14:textId="77777777" w:rsidR="00F4222D" w:rsidRPr="007E7E61" w:rsidRDefault="00F4222D" w:rsidP="00F4222D">
      <w:r w:rsidRPr="007E7E61">
        <w:t>Windows Azure account is free(9 months for Imagine Cup contestants).</w:t>
      </w:r>
    </w:p>
    <w:p w14:paraId="2FEED188" w14:textId="77777777" w:rsidR="00F4222D" w:rsidRPr="007E7E61" w:rsidRDefault="00F4222D" w:rsidP="00C21DD4">
      <w:pPr>
        <w:pStyle w:val="Heading2"/>
      </w:pPr>
      <w:bookmarkStart w:id="68" w:name="_Toc216531448"/>
      <w:bookmarkStart w:id="69" w:name="_Toc229030529"/>
      <w:r w:rsidRPr="007E7E61">
        <w:lastRenderedPageBreak/>
        <w:t>Proof of concept</w:t>
      </w:r>
      <w:bookmarkEnd w:id="68"/>
      <w:bookmarkEnd w:id="69"/>
    </w:p>
    <w:p w14:paraId="77E916A2" w14:textId="77777777" w:rsidR="00F4222D" w:rsidRPr="007E7E61" w:rsidRDefault="00F4222D" w:rsidP="00F4222D">
      <w:r w:rsidRPr="007E7E61">
        <w:t xml:space="preserve">As part of our Distributed &amp; Mobile Computing (DMC) module we chose to work with a number of technologies which would prove useful in our project. </w:t>
      </w:r>
    </w:p>
    <w:p w14:paraId="441648F3" w14:textId="77777777" w:rsidR="00F4222D" w:rsidRPr="007E7E61" w:rsidRDefault="00F4222D" w:rsidP="00F4222D">
      <w:r w:rsidRPr="007E7E61">
        <w:t>Our DMC CA2 utilised the Android SDK through Eclipse and used HTML 5, JavaScript, JqueryMobile  as implemented within a WebView to create a live map of all running trains in Ireland along with rail line layout and station markers. Other technologies which featured in this project include XML and KML. The source code management tool ‘Git’ was used to manage code as we branched and merged code, proving invaluable in handling conflicts and controlling division of work. We chose GitHub as our Git repository location for this CA to handle Forking, pull and push requests, and will continue using it for the full 3</w:t>
      </w:r>
      <w:r w:rsidRPr="007E7E61">
        <w:rPr>
          <w:vertAlign w:val="superscript"/>
        </w:rPr>
        <w:t>rd</w:t>
      </w:r>
      <w:r w:rsidRPr="007E7E61">
        <w:t xml:space="preserve"> year project.</w:t>
      </w:r>
    </w:p>
    <w:p w14:paraId="25F9751C" w14:textId="77777777" w:rsidR="00F4222D" w:rsidRPr="007E7E61" w:rsidRDefault="00F4222D" w:rsidP="00F4222D">
      <w:r w:rsidRPr="007E7E61">
        <w:t>Throughout semester 5 we have been learning C#, Razor Sintaxand MVC technologies in our Web Design and Development module. Using ASP.Net to develop dynamic webpages that integrate and use a backend database.</w:t>
      </w:r>
    </w:p>
    <w:p w14:paraId="6E0E7D0C" w14:textId="77777777" w:rsidR="00F4222D" w:rsidRPr="007E7E61" w:rsidRDefault="00F4222D" w:rsidP="00F4222D">
      <w:r w:rsidRPr="007E7E61">
        <w:t>As we work through the project over the course of the next few months, we will expand our current knowledge in these areas and learn to implement and integrate these technologies.</w:t>
      </w:r>
    </w:p>
    <w:p w14:paraId="5B607A3F" w14:textId="1F3EA3FF" w:rsidR="00FA7EF7" w:rsidRPr="007E7E61" w:rsidRDefault="00FA7EF7" w:rsidP="00FA7EF7">
      <w:pPr>
        <w:pStyle w:val="Heading1"/>
      </w:pPr>
      <w:bookmarkStart w:id="70" w:name="_Toc229030530"/>
      <w:r w:rsidRPr="007E7E61">
        <w:t>Exploration and Requirements</w:t>
      </w:r>
      <w:bookmarkEnd w:id="70"/>
    </w:p>
    <w:p w14:paraId="4F1F231B" w14:textId="46559C5C" w:rsidR="00FA7EF7" w:rsidRPr="007E7E61" w:rsidRDefault="00FA7EF7" w:rsidP="001756CA">
      <w:pPr>
        <w:pStyle w:val="Heading2"/>
      </w:pPr>
      <w:bookmarkStart w:id="71" w:name="_Toc229030531"/>
      <w:r w:rsidRPr="007E7E61">
        <w:t>Project Overview</w:t>
      </w:r>
      <w:bookmarkEnd w:id="71"/>
      <w:r w:rsidRPr="007E7E61">
        <w:tab/>
      </w:r>
    </w:p>
    <w:p w14:paraId="2E28601B" w14:textId="5D5C3E1A" w:rsidR="00FA7EF7" w:rsidRPr="007E7E61" w:rsidRDefault="00FA7EF7" w:rsidP="00FA7EF7">
      <w:r w:rsidRPr="007E7E61">
        <w:t>The project attempts to simplify the sign up and registration process by allowing for an electronic solution to the traditional pen and paper approach still widely used today. Large-scale form processing applications may be impractical for smaller businesses or personal uses. Creating the data in a digital format from the offset eliminates unnecessary data input and simplifies the process for the user. Capturing this data digitally allows demographics and other statistics to be generated quickly and conveniently.</w:t>
      </w:r>
    </w:p>
    <w:p w14:paraId="1A1D398E" w14:textId="36C74CA1" w:rsidR="00FA7EF7" w:rsidRPr="007E7E61" w:rsidRDefault="00FA7EF7" w:rsidP="00FA7EF7">
      <w:r w:rsidRPr="007E7E61">
        <w:t>Application integration is an important aspect of this system, as users will invariably wish to process this data with any number of applications for use in mailing lists, etc. .CSV files are supported by a wide variety of applications and as such we feel this is the best format to focus on for export purposes.</w:t>
      </w:r>
    </w:p>
    <w:p w14:paraId="6E35BC59" w14:textId="77777777" w:rsidR="00FA7EF7" w:rsidRPr="007E7E61" w:rsidRDefault="00FA7EF7" w:rsidP="00FA7EF7">
      <w:r w:rsidRPr="007E7E61">
        <w:t>The Application encompasses a Web Service built on the ASP.NET platform and Database backend implemented using Entity Framework and SQL Database on Microsoft’s Azure platform and a Client side application and Web App.</w:t>
      </w:r>
    </w:p>
    <w:p w14:paraId="55495C5E" w14:textId="77777777" w:rsidR="00490F8D" w:rsidRPr="007E7E61" w:rsidRDefault="00490F8D" w:rsidP="001756CA">
      <w:pPr>
        <w:pStyle w:val="Heading2"/>
      </w:pPr>
      <w:bookmarkStart w:id="72" w:name="_Toc222407941"/>
    </w:p>
    <w:p w14:paraId="7A69546B" w14:textId="77777777" w:rsidR="00490F8D" w:rsidRPr="007E7E61" w:rsidRDefault="00490F8D" w:rsidP="001756CA">
      <w:pPr>
        <w:pStyle w:val="Heading2"/>
      </w:pPr>
    </w:p>
    <w:p w14:paraId="4C72C8A3" w14:textId="77777777" w:rsidR="00490F8D" w:rsidRPr="007E7E61" w:rsidRDefault="00490F8D" w:rsidP="00490F8D"/>
    <w:p w14:paraId="52036FA7" w14:textId="16D38685" w:rsidR="00FA7EF7" w:rsidRPr="007E7E61" w:rsidRDefault="00FA7EF7" w:rsidP="001756CA">
      <w:pPr>
        <w:pStyle w:val="Heading2"/>
      </w:pPr>
      <w:bookmarkStart w:id="73" w:name="_Toc229030532"/>
      <w:r w:rsidRPr="007E7E61">
        <w:lastRenderedPageBreak/>
        <w:t>Target Audient</w:t>
      </w:r>
      <w:bookmarkEnd w:id="72"/>
      <w:bookmarkEnd w:id="73"/>
    </w:p>
    <w:p w14:paraId="5996480E" w14:textId="18854D72" w:rsidR="00FA7EF7" w:rsidRPr="007E7E61" w:rsidRDefault="00FA7EF7" w:rsidP="00FA7EF7">
      <w:r w:rsidRPr="007E7E61">
        <w:t xml:space="preserve">The application can serve a wide range of purposes but is primarily aimed at small to medium businesses, Charity organisations and personal use. </w:t>
      </w:r>
    </w:p>
    <w:p w14:paraId="755730E0" w14:textId="77777777" w:rsidR="00FA7EF7" w:rsidRPr="007E7E61" w:rsidRDefault="00FA7EF7" w:rsidP="00FA7EF7">
      <w:r w:rsidRPr="007E7E61">
        <w:t>The application would be suitable for use at events such as trade fairs employment fairs, conventions, seminars, and charity functions. Tablets running the application could be installed in stores for customers, allowing businesses to engage customer footfall with the e-commerce side of the business as well.  Door-to-door salespersons, street teams or personal users organizing trips, meetings or college society sign ups may also find the application useful.</w:t>
      </w:r>
    </w:p>
    <w:p w14:paraId="2CFB01E1" w14:textId="77777777" w:rsidR="00FA7EF7" w:rsidRPr="007E7E61" w:rsidRDefault="00FA7EF7" w:rsidP="001756CA">
      <w:pPr>
        <w:pStyle w:val="Heading2"/>
        <w:rPr>
          <w:sz w:val="20"/>
          <w:szCs w:val="20"/>
        </w:rPr>
      </w:pPr>
      <w:bookmarkStart w:id="74" w:name="_Toc222407942"/>
      <w:bookmarkStart w:id="75" w:name="_Toc229030533"/>
      <w:r w:rsidRPr="007E7E61">
        <w:rPr>
          <w:shd w:val="clear" w:color="auto" w:fill="FFFFFF"/>
        </w:rPr>
        <w:t>Technical Approach</w:t>
      </w:r>
      <w:bookmarkEnd w:id="74"/>
      <w:bookmarkEnd w:id="75"/>
    </w:p>
    <w:p w14:paraId="3483DBFF" w14:textId="77777777" w:rsidR="00FA7EF7" w:rsidRPr="007E7E61" w:rsidRDefault="00FA7EF7" w:rsidP="001756CA">
      <w:pPr>
        <w:pStyle w:val="Heading3"/>
      </w:pPr>
      <w:bookmarkStart w:id="76" w:name="_Toc222407943"/>
      <w:bookmarkStart w:id="77" w:name="_Toc229030534"/>
      <w:r w:rsidRPr="007E7E61">
        <w:t>ASP.NET</w:t>
      </w:r>
      <w:bookmarkEnd w:id="76"/>
      <w:bookmarkEnd w:id="77"/>
    </w:p>
    <w:p w14:paraId="419B9583" w14:textId="77777777" w:rsidR="00FA7EF7" w:rsidRPr="007E7E61" w:rsidRDefault="00FA7EF7" w:rsidP="00FA7EF7">
      <w:r w:rsidRPr="007E7E61">
        <w:t>The ASP.NET MVC platform has been chosen to provide the HTML view of the full browser web page, user authentication and to provide backend integration with the server and database. This language is one of our required Microsoft technologies as part of our entry into Microsoft’s Imagine Cup competition.</w:t>
      </w:r>
    </w:p>
    <w:p w14:paraId="08C38E32" w14:textId="77777777" w:rsidR="00FA7EF7" w:rsidRPr="007E7E61" w:rsidRDefault="00FA7EF7" w:rsidP="00FA7EF7">
      <w:r w:rsidRPr="007E7E61">
        <w:t xml:space="preserve">Some of the benefits of ASP.NET over other possible solutions such as PHP include a higher level of abstraction, allowing easier development in a short time period. </w:t>
      </w:r>
      <w:sdt>
        <w:sdtPr>
          <w:id w:val="1012810042"/>
          <w:citation/>
        </w:sdtPr>
        <w:sdtContent>
          <w:r w:rsidRPr="007E7E61">
            <w:fldChar w:fldCharType="begin"/>
          </w:r>
          <w:r w:rsidRPr="007E7E61">
            <w:instrText xml:space="preserve"> CITATION Mic12 \l 1033 </w:instrText>
          </w:r>
          <w:r w:rsidRPr="007E7E61">
            <w:fldChar w:fldCharType="separate"/>
          </w:r>
          <w:r w:rsidRPr="007E7E61">
            <w:t>(Microsoft)</w:t>
          </w:r>
          <w:r w:rsidRPr="007E7E61">
            <w:fldChar w:fldCharType="end"/>
          </w:r>
        </w:sdtContent>
      </w:sdt>
      <w:r w:rsidRPr="007E7E61">
        <w:t xml:space="preserve"> Operating in a more familiar OOP development environment will lead to increased productivity and a smaller learning curve. ASP.NET can also be fully integrated with Microsoft’s Azure service, whereas with other programming languages the Azure SDK does not include a full set of Azure APIs at present leading to more complex code when it comes to integrating. </w:t>
      </w:r>
      <w:sdt>
        <w:sdtPr>
          <w:id w:val="-1513214688"/>
          <w:citation/>
        </w:sdtPr>
        <w:sdtContent>
          <w:r w:rsidRPr="007E7E61">
            <w:fldChar w:fldCharType="begin"/>
          </w:r>
          <w:r w:rsidRPr="007E7E61">
            <w:instrText xml:space="preserve">CITATION 12ht \l 1033 </w:instrText>
          </w:r>
          <w:r w:rsidRPr="007E7E61">
            <w:fldChar w:fldCharType="separate"/>
          </w:r>
          <w:r w:rsidRPr="007E7E61">
            <w:t>(Parker, 2011)</w:t>
          </w:r>
          <w:r w:rsidRPr="007E7E61">
            <w:fldChar w:fldCharType="end"/>
          </w:r>
        </w:sdtContent>
      </w:sdt>
    </w:p>
    <w:p w14:paraId="5132D234" w14:textId="77777777" w:rsidR="00FA7EF7" w:rsidRPr="007E7E61" w:rsidRDefault="00FA7EF7" w:rsidP="001756CA">
      <w:pPr>
        <w:pStyle w:val="Heading3"/>
      </w:pPr>
      <w:bookmarkStart w:id="78" w:name="_Toc222407944"/>
      <w:bookmarkStart w:id="79" w:name="_Toc229030535"/>
      <w:r w:rsidRPr="007E7E61">
        <w:t>Java</w:t>
      </w:r>
      <w:bookmarkEnd w:id="78"/>
      <w:bookmarkEnd w:id="79"/>
    </w:p>
    <w:p w14:paraId="25B6FE04" w14:textId="77777777" w:rsidR="00FA7EF7" w:rsidRPr="007E7E61" w:rsidRDefault="00FA7EF7" w:rsidP="00FA7EF7">
      <w:r w:rsidRPr="007E7E61">
        <w:t xml:space="preserve">The app is to be developed using the Java programming language with the Android SDK as a native android app for use with both tablets and smartphones. </w:t>
      </w:r>
      <w:sdt>
        <w:sdtPr>
          <w:id w:val="2096815940"/>
          <w:citation/>
        </w:sdtPr>
        <w:sdtContent>
          <w:r w:rsidRPr="007E7E61">
            <w:fldChar w:fldCharType="begin"/>
          </w:r>
          <w:r w:rsidRPr="007E7E61">
            <w:instrText xml:space="preserve"> CITATION And121 \l 1033 </w:instrText>
          </w:r>
          <w:r w:rsidRPr="007E7E61">
            <w:fldChar w:fldCharType="separate"/>
          </w:r>
          <w:r w:rsidRPr="007E7E61">
            <w:t>(Android)</w:t>
          </w:r>
          <w:r w:rsidRPr="007E7E61">
            <w:fldChar w:fldCharType="end"/>
          </w:r>
        </w:sdtContent>
      </w:sdt>
      <w:r w:rsidRPr="007E7E61">
        <w:t xml:space="preserve"> Android development is supported cross platform between Mac OS X, Windows and Linux Operating systems through the Eclipse IDE which accommodates both members of the programming teams home operating systems. </w:t>
      </w:r>
      <w:sdt>
        <w:sdtPr>
          <w:id w:val="-1410617787"/>
          <w:citation/>
        </w:sdtPr>
        <w:sdtContent>
          <w:r w:rsidRPr="007E7E61">
            <w:fldChar w:fldCharType="begin"/>
          </w:r>
          <w:r w:rsidRPr="007E7E61">
            <w:instrText xml:space="preserve"> CITATION And12 \l 1033 </w:instrText>
          </w:r>
          <w:r w:rsidRPr="007E7E61">
            <w:fldChar w:fldCharType="separate"/>
          </w:r>
          <w:r w:rsidRPr="007E7E61">
            <w:t>(Android)</w:t>
          </w:r>
          <w:r w:rsidRPr="007E7E61">
            <w:fldChar w:fldCharType="end"/>
          </w:r>
        </w:sdtContent>
      </w:sdt>
    </w:p>
    <w:p w14:paraId="783BB338" w14:textId="77777777" w:rsidR="00FA7EF7" w:rsidRPr="007E7E61" w:rsidRDefault="00FA7EF7" w:rsidP="001756CA">
      <w:pPr>
        <w:pStyle w:val="Heading3"/>
      </w:pPr>
      <w:bookmarkStart w:id="80" w:name="_Toc222407945"/>
      <w:bookmarkStart w:id="81" w:name="_Toc229030536"/>
      <w:r w:rsidRPr="007E7E61">
        <w:t>Azure</w:t>
      </w:r>
      <w:bookmarkEnd w:id="80"/>
      <w:bookmarkEnd w:id="81"/>
    </w:p>
    <w:p w14:paraId="25576E65" w14:textId="77777777" w:rsidR="00FA7EF7" w:rsidRPr="007E7E61" w:rsidRDefault="00FA7EF7" w:rsidP="00FA7EF7">
      <w:r w:rsidRPr="007E7E61">
        <w:t>Windows Azure is a cloud computing solution developed by Microsoft. This platform provides us with many benefits including the following:</w:t>
      </w:r>
    </w:p>
    <w:p w14:paraId="367D5C60" w14:textId="78545CC3" w:rsidR="007E7E61" w:rsidRDefault="00FA7EF7" w:rsidP="007E7E61">
      <w:r w:rsidRPr="007E7E61">
        <w:t xml:space="preserve">Websites can be deployed using ASP.NET using Git or FTP, SQL Database, an API built on REST, HTML and XML, Azure integrates well with Git and Eclipse. </w:t>
      </w:r>
      <w:sdt>
        <w:sdtPr>
          <w:id w:val="-64575562"/>
          <w:citation/>
        </w:sdtPr>
        <w:sdtContent>
          <w:r w:rsidRPr="007E7E61">
            <w:fldChar w:fldCharType="begin"/>
          </w:r>
          <w:r w:rsidRPr="007E7E61">
            <w:instrText xml:space="preserve"> CITATION Mic121 \l 1033 </w:instrText>
          </w:r>
          <w:r w:rsidRPr="007E7E61">
            <w:fldChar w:fldCharType="separate"/>
          </w:r>
          <w:r w:rsidRPr="007E7E61">
            <w:t>(Microsoft)</w:t>
          </w:r>
          <w:r w:rsidRPr="007E7E61">
            <w:fldChar w:fldCharType="end"/>
          </w:r>
        </w:sdtContent>
      </w:sdt>
      <w:bookmarkStart w:id="82" w:name="_Toc222407946"/>
    </w:p>
    <w:p w14:paraId="5777AB2F" w14:textId="77777777" w:rsidR="007E7E61" w:rsidRDefault="007E7E61" w:rsidP="007E7E61"/>
    <w:p w14:paraId="09C8F184" w14:textId="77777777" w:rsidR="00FA7EF7" w:rsidRPr="007E7E61" w:rsidRDefault="00FA7EF7" w:rsidP="001756CA">
      <w:pPr>
        <w:pStyle w:val="Heading3"/>
      </w:pPr>
      <w:bookmarkStart w:id="83" w:name="_Toc229030537"/>
      <w:r w:rsidRPr="007E7E61">
        <w:lastRenderedPageBreak/>
        <w:t>HTML5/CSS</w:t>
      </w:r>
      <w:bookmarkEnd w:id="82"/>
      <w:bookmarkEnd w:id="83"/>
    </w:p>
    <w:p w14:paraId="7CE606ED" w14:textId="77777777" w:rsidR="00FA7EF7" w:rsidRPr="007E7E61" w:rsidRDefault="00FA7EF7" w:rsidP="00FA7EF7">
      <w:r w:rsidRPr="007E7E61">
        <w:t xml:space="preserve">HTML 5 technologies will be used in both the full browser implementation of the site and in combination with other technologies to develop the front end of the mobile application.  HTML5 was developed to provide flexibility and allow more to be accomplished with stand alone HTML. Some of the major benefits associated with HTML is the addition of the canvas and video tag as well as support for geolocation, client side local storage/database, offline cache and support for basic threading. </w:t>
      </w:r>
      <w:sdt>
        <w:sdtPr>
          <w:id w:val="1334565589"/>
          <w:citation/>
        </w:sdtPr>
        <w:sdtContent>
          <w:r w:rsidRPr="007E7E61">
            <w:fldChar w:fldCharType="begin"/>
          </w:r>
          <w:r w:rsidRPr="007E7E61">
            <w:instrText xml:space="preserve"> CITATION W3S12 \l 1033 </w:instrText>
          </w:r>
          <w:r w:rsidRPr="007E7E61">
            <w:fldChar w:fldCharType="separate"/>
          </w:r>
          <w:r w:rsidRPr="007E7E61">
            <w:t>(W3Schools)</w:t>
          </w:r>
          <w:r w:rsidRPr="007E7E61">
            <w:fldChar w:fldCharType="end"/>
          </w:r>
        </w:sdtContent>
      </w:sdt>
    </w:p>
    <w:p w14:paraId="1FA4B839" w14:textId="77777777" w:rsidR="00FA7EF7" w:rsidRPr="007E7E61" w:rsidRDefault="00FA7EF7" w:rsidP="001756CA">
      <w:pPr>
        <w:pStyle w:val="Heading3"/>
      </w:pPr>
      <w:bookmarkStart w:id="84" w:name="_Toc222407947"/>
      <w:bookmarkStart w:id="85" w:name="_Toc229030538"/>
      <w:r w:rsidRPr="007E7E61">
        <w:t>JavaScript/JQueryMobile</w:t>
      </w:r>
      <w:bookmarkEnd w:id="84"/>
      <w:bookmarkEnd w:id="85"/>
    </w:p>
    <w:p w14:paraId="0D3C1B95" w14:textId="77777777" w:rsidR="00FA7EF7" w:rsidRPr="007E7E61" w:rsidRDefault="00FA7EF7" w:rsidP="00FA7EF7">
      <w:r w:rsidRPr="007E7E61">
        <w:rPr>
          <w:shd w:val="clear" w:color="auto" w:fill="FFFFFF"/>
        </w:rPr>
        <w:t xml:space="preserve">jQuery Mobile integrates </w:t>
      </w:r>
      <w:r w:rsidRPr="007E7E61">
        <w:rPr>
          <w:rFonts w:cs="Helvetica"/>
          <w:shd w:val="clear" w:color="auto" w:fill="FFFFFF"/>
        </w:rPr>
        <w:t>HTML5, CSS3</w:t>
      </w:r>
      <w:r w:rsidRPr="007E7E61">
        <w:rPr>
          <w:shd w:val="clear" w:color="auto" w:fill="FFFFFF"/>
        </w:rPr>
        <w:t xml:space="preserve">, jQuery and jQuery UI into a touch-optimized, cross platform mobile framework. It is designed to enhance development and to support a wide range of mobile platforms. Ajax support will prove invaluable to the project. For these reasons we have decided to use jQuery Mobile in combination with an Android SDK for developing a hybrid version of the application. </w:t>
      </w:r>
      <w:sdt>
        <w:sdtPr>
          <w:rPr>
            <w:shd w:val="clear" w:color="auto" w:fill="FFFFFF"/>
          </w:rPr>
          <w:id w:val="2018881571"/>
          <w:citation/>
        </w:sdtPr>
        <w:sdtContent>
          <w:r w:rsidRPr="007E7E61">
            <w:rPr>
              <w:shd w:val="clear" w:color="auto" w:fill="FFFFFF"/>
            </w:rPr>
            <w:fldChar w:fldCharType="begin"/>
          </w:r>
          <w:r w:rsidRPr="007E7E61">
            <w:rPr>
              <w:shd w:val="clear" w:color="auto" w:fill="FFFFFF"/>
            </w:rPr>
            <w:instrText xml:space="preserve"> CITATION JQu12 \l 1033 </w:instrText>
          </w:r>
          <w:r w:rsidRPr="007E7E61">
            <w:rPr>
              <w:shd w:val="clear" w:color="auto" w:fill="FFFFFF"/>
            </w:rPr>
            <w:fldChar w:fldCharType="separate"/>
          </w:r>
          <w:r w:rsidRPr="007E7E61">
            <w:rPr>
              <w:shd w:val="clear" w:color="auto" w:fill="FFFFFF"/>
            </w:rPr>
            <w:t>(JQuery)</w:t>
          </w:r>
          <w:r w:rsidRPr="007E7E61">
            <w:rPr>
              <w:shd w:val="clear" w:color="auto" w:fill="FFFFFF"/>
            </w:rPr>
            <w:fldChar w:fldCharType="end"/>
          </w:r>
        </w:sdtContent>
      </w:sdt>
    </w:p>
    <w:p w14:paraId="55FAD16F" w14:textId="77777777" w:rsidR="00FA7EF7" w:rsidRPr="007E7E61" w:rsidRDefault="00FA7EF7" w:rsidP="001756CA">
      <w:pPr>
        <w:pStyle w:val="Heading3"/>
      </w:pPr>
      <w:bookmarkStart w:id="86" w:name="_Toc222407948"/>
      <w:bookmarkStart w:id="87" w:name="_Toc229030539"/>
      <w:r w:rsidRPr="007E7E61">
        <w:t>XML</w:t>
      </w:r>
      <w:bookmarkEnd w:id="86"/>
      <w:bookmarkEnd w:id="87"/>
    </w:p>
    <w:p w14:paraId="124172E8" w14:textId="77777777" w:rsidR="00FA7EF7" w:rsidRPr="007E7E61" w:rsidRDefault="00FA7EF7" w:rsidP="00FA7EF7">
      <w:r w:rsidRPr="007E7E61">
        <w:t xml:space="preserve">XML and JSON will be the main data formats used for communication between mobile device’s and the server. Due to limitations of  mobile devices, a vast amount of apps have to transmit large amount of data over the Internet in order to deliver full functionality to the user. XML and JSON are the most common data exchange formats today and they both offer flexible and capable approaches to this problem. </w:t>
      </w:r>
      <w:sdt>
        <w:sdtPr>
          <w:id w:val="-1628702800"/>
          <w:citation/>
        </w:sdtPr>
        <w:sdtContent>
          <w:r w:rsidRPr="007E7E61">
            <w:fldChar w:fldCharType="begin"/>
          </w:r>
          <w:r w:rsidRPr="007E7E61">
            <w:instrText xml:space="preserve"> CITATION IBM12 \l 1033 </w:instrText>
          </w:r>
          <w:r w:rsidRPr="007E7E61">
            <w:fldChar w:fldCharType="separate"/>
          </w:r>
          <w:r w:rsidRPr="007E7E61">
            <w:t>(IBM)</w:t>
          </w:r>
          <w:r w:rsidRPr="007E7E61">
            <w:fldChar w:fldCharType="end"/>
          </w:r>
        </w:sdtContent>
      </w:sdt>
    </w:p>
    <w:p w14:paraId="73E1F11D" w14:textId="77777777" w:rsidR="00FA7EF7" w:rsidRPr="007E7E61" w:rsidRDefault="00FA7EF7" w:rsidP="001756CA">
      <w:pPr>
        <w:pStyle w:val="Heading3"/>
      </w:pPr>
      <w:bookmarkStart w:id="88" w:name="_Toc222407949"/>
      <w:bookmarkStart w:id="89" w:name="_Toc229030540"/>
      <w:r w:rsidRPr="007E7E61">
        <w:t>CSV</w:t>
      </w:r>
      <w:bookmarkEnd w:id="88"/>
      <w:bookmarkEnd w:id="89"/>
    </w:p>
    <w:p w14:paraId="3DEBE6A3" w14:textId="77777777" w:rsidR="00FA7EF7" w:rsidRPr="007E7E61" w:rsidRDefault="00FA7EF7" w:rsidP="00FA7EF7">
      <w:r w:rsidRPr="007E7E61">
        <w:t>The so-called CSV (Comma Separated Values) format is the most common import and export format for spreadsheets and databases. Surprisingly, while this format is very common, it has never been formally documented. so the format is operationally defined by the many applications which read and write it.</w:t>
      </w:r>
      <w:sdt>
        <w:sdtPr>
          <w:id w:val="-760596513"/>
          <w:citation/>
        </w:sdtPr>
        <w:sdtContent>
          <w:r w:rsidRPr="007E7E61">
            <w:fldChar w:fldCharType="begin"/>
          </w:r>
          <w:r w:rsidRPr="007E7E61">
            <w:instrText xml:space="preserve"> CITATION Pyt13 \l 1033 </w:instrText>
          </w:r>
          <w:r w:rsidRPr="007E7E61">
            <w:fldChar w:fldCharType="separate"/>
          </w:r>
          <w:r w:rsidRPr="007E7E61">
            <w:t xml:space="preserve"> (Python.org)</w:t>
          </w:r>
          <w:r w:rsidRPr="007E7E61">
            <w:fldChar w:fldCharType="end"/>
          </w:r>
        </w:sdtContent>
      </w:sdt>
    </w:p>
    <w:p w14:paraId="1DFBD3DB" w14:textId="77777777" w:rsidR="00FA7EF7" w:rsidRPr="007E7E61" w:rsidRDefault="00FA7EF7" w:rsidP="001756CA">
      <w:pPr>
        <w:pStyle w:val="Heading3"/>
      </w:pPr>
      <w:bookmarkStart w:id="90" w:name="_Toc222407950"/>
      <w:bookmarkStart w:id="91" w:name="_Toc229030541"/>
      <w:r w:rsidRPr="007E7E61">
        <w:t>Entity Framework</w:t>
      </w:r>
      <w:bookmarkEnd w:id="90"/>
      <w:bookmarkEnd w:id="91"/>
    </w:p>
    <w:p w14:paraId="60FB4DD3" w14:textId="77777777" w:rsidR="00FA7EF7" w:rsidRPr="007E7E61" w:rsidRDefault="00FA7EF7" w:rsidP="00FA7EF7">
      <w:r w:rsidRPr="007E7E61">
        <w:t xml:space="preserve">Entity Framework (EF) is an object-relational mapper that enables .NET developers to work with relational data using domain-specific objects. It provides a layer of abstraction that allows us to bypass the use of SQL statements to access and modify relational databases. </w:t>
      </w:r>
    </w:p>
    <w:p w14:paraId="23E58C9E" w14:textId="77777777" w:rsidR="00FA7EF7" w:rsidRPr="007E7E61" w:rsidRDefault="00FA7EF7" w:rsidP="001756CA">
      <w:pPr>
        <w:pStyle w:val="Heading3"/>
      </w:pPr>
      <w:bookmarkStart w:id="92" w:name="_Toc222407951"/>
      <w:bookmarkStart w:id="93" w:name="_Toc229030542"/>
      <w:r w:rsidRPr="007E7E61">
        <w:t>SQL</w:t>
      </w:r>
      <w:bookmarkEnd w:id="92"/>
      <w:bookmarkEnd w:id="93"/>
    </w:p>
    <w:p w14:paraId="385051A1" w14:textId="77777777" w:rsidR="00FA7EF7" w:rsidRPr="007E7E61" w:rsidRDefault="00FA7EF7" w:rsidP="00FA7EF7">
      <w:r w:rsidRPr="007E7E61">
        <w:t>To dynamically create user tables we will use a combination of Entity Framework and SQL. Template tables will be created using Entity Framework to allow users to specify customer columns which will then be committed and stored as an SQL table in the database.</w:t>
      </w:r>
    </w:p>
    <w:p w14:paraId="7C586B38" w14:textId="77777777" w:rsidR="00FA7EF7" w:rsidRPr="007E7E61" w:rsidRDefault="00FA7EF7" w:rsidP="00FA7EF7"/>
    <w:p w14:paraId="010A58C9" w14:textId="77777777" w:rsidR="007351BA" w:rsidRPr="007E7E61" w:rsidRDefault="007351BA" w:rsidP="00FA7EF7"/>
    <w:p w14:paraId="67164C76" w14:textId="77777777" w:rsidR="00FA7EF7" w:rsidRPr="007E7E61" w:rsidRDefault="00FA7EF7" w:rsidP="001756CA">
      <w:pPr>
        <w:pStyle w:val="Heading2"/>
      </w:pPr>
      <w:bookmarkStart w:id="94" w:name="_Toc222407952"/>
      <w:bookmarkStart w:id="95" w:name="_Toc229030543"/>
      <w:r w:rsidRPr="007E7E61">
        <w:lastRenderedPageBreak/>
        <w:t>User Stories</w:t>
      </w:r>
      <w:bookmarkEnd w:id="94"/>
      <w:bookmarkEnd w:id="95"/>
    </w:p>
    <w:p w14:paraId="1A62EA87" w14:textId="4BDC617A" w:rsidR="00FA7EF7" w:rsidRPr="007E7E61" w:rsidRDefault="00FA7EF7" w:rsidP="001756CA">
      <w:pPr>
        <w:pStyle w:val="Heading4"/>
        <w:rPr>
          <w:rFonts w:ascii="Trebuchet MS" w:hAnsi="Trebuchet MS"/>
          <w:color w:val="auto"/>
        </w:rPr>
      </w:pPr>
      <w:bookmarkStart w:id="96" w:name="_Toc222407953"/>
      <w:r w:rsidRPr="007E7E61">
        <w:rPr>
          <w:rFonts w:ascii="Trebuchet MS" w:hAnsi="Trebuchet MS"/>
          <w:color w:val="auto"/>
        </w:rPr>
        <w:t>Log In</w:t>
      </w:r>
      <w:bookmarkEnd w:id="96"/>
    </w:p>
    <w:tbl>
      <w:tblPr>
        <w:tblStyle w:val="TableGrid"/>
        <w:tblW w:w="9242" w:type="dxa"/>
        <w:tblLook w:val="04A0" w:firstRow="1" w:lastRow="0" w:firstColumn="1" w:lastColumn="0" w:noHBand="0" w:noVBand="1"/>
      </w:tblPr>
      <w:tblGrid>
        <w:gridCol w:w="2383"/>
        <w:gridCol w:w="2395"/>
        <w:gridCol w:w="2232"/>
        <w:gridCol w:w="2232"/>
      </w:tblGrid>
      <w:tr w:rsidR="00FA7EF7" w:rsidRPr="007E7E61" w14:paraId="3A0ECE0D" w14:textId="77777777" w:rsidTr="00D4245E">
        <w:trPr>
          <w:trHeight w:val="705"/>
        </w:trPr>
        <w:tc>
          <w:tcPr>
            <w:tcW w:w="2383" w:type="dxa"/>
          </w:tcPr>
          <w:p w14:paraId="5FCC093E" w14:textId="77777777" w:rsidR="00FA7EF7" w:rsidRPr="007E7E61" w:rsidRDefault="00FA7EF7" w:rsidP="00D4245E">
            <w:pPr>
              <w:rPr>
                <w:b/>
                <w:sz w:val="28"/>
                <w:szCs w:val="28"/>
              </w:rPr>
            </w:pPr>
            <w:r w:rsidRPr="007E7E61">
              <w:rPr>
                <w:b/>
                <w:sz w:val="28"/>
                <w:szCs w:val="28"/>
              </w:rPr>
              <w:t>ID: 1</w:t>
            </w:r>
          </w:p>
        </w:tc>
        <w:tc>
          <w:tcPr>
            <w:tcW w:w="2395" w:type="dxa"/>
          </w:tcPr>
          <w:p w14:paraId="318B8550" w14:textId="77777777" w:rsidR="00FA7EF7" w:rsidRPr="007E7E61" w:rsidRDefault="00FA7EF7" w:rsidP="00D4245E">
            <w:pPr>
              <w:rPr>
                <w:b/>
                <w:sz w:val="28"/>
                <w:szCs w:val="28"/>
              </w:rPr>
            </w:pPr>
            <w:r w:rsidRPr="007E7E61">
              <w:rPr>
                <w:b/>
                <w:sz w:val="28"/>
                <w:szCs w:val="28"/>
              </w:rPr>
              <w:t>Story Title: Log In</w:t>
            </w:r>
          </w:p>
        </w:tc>
        <w:tc>
          <w:tcPr>
            <w:tcW w:w="2232" w:type="dxa"/>
          </w:tcPr>
          <w:p w14:paraId="50861638" w14:textId="77777777" w:rsidR="00FA7EF7" w:rsidRPr="007E7E61" w:rsidRDefault="00FA7EF7" w:rsidP="00D4245E">
            <w:pPr>
              <w:rPr>
                <w:b/>
                <w:sz w:val="28"/>
                <w:szCs w:val="28"/>
              </w:rPr>
            </w:pPr>
            <w:r w:rsidRPr="007E7E61">
              <w:rPr>
                <w:b/>
                <w:sz w:val="28"/>
                <w:szCs w:val="28"/>
              </w:rPr>
              <w:t>Priority: High</w:t>
            </w:r>
          </w:p>
        </w:tc>
        <w:tc>
          <w:tcPr>
            <w:tcW w:w="2232" w:type="dxa"/>
          </w:tcPr>
          <w:p w14:paraId="430F391C" w14:textId="77777777" w:rsidR="00FA7EF7" w:rsidRPr="007E7E61" w:rsidRDefault="00FA7EF7" w:rsidP="00D4245E">
            <w:pPr>
              <w:rPr>
                <w:b/>
                <w:sz w:val="28"/>
                <w:szCs w:val="28"/>
              </w:rPr>
            </w:pPr>
            <w:r w:rsidRPr="007E7E61">
              <w:rPr>
                <w:b/>
                <w:sz w:val="28"/>
                <w:szCs w:val="28"/>
              </w:rPr>
              <w:t>Estimate: 2 hours</w:t>
            </w:r>
          </w:p>
        </w:tc>
      </w:tr>
      <w:tr w:rsidR="00FA7EF7" w:rsidRPr="007E7E61" w14:paraId="54024834" w14:textId="77777777" w:rsidTr="00D4245E">
        <w:trPr>
          <w:trHeight w:val="759"/>
        </w:trPr>
        <w:tc>
          <w:tcPr>
            <w:tcW w:w="9242" w:type="dxa"/>
            <w:gridSpan w:val="4"/>
          </w:tcPr>
          <w:p w14:paraId="65038B42" w14:textId="77777777" w:rsidR="00FA7EF7" w:rsidRPr="007E7E61" w:rsidRDefault="00FA7EF7" w:rsidP="00D4245E">
            <w:pPr>
              <w:rPr>
                <w:sz w:val="28"/>
                <w:szCs w:val="28"/>
              </w:rPr>
            </w:pPr>
            <w:r w:rsidRPr="007E7E61">
              <w:rPr>
                <w:sz w:val="28"/>
                <w:szCs w:val="28"/>
              </w:rPr>
              <w:t>As a user I want to log in so that I can access my account</w:t>
            </w:r>
          </w:p>
        </w:tc>
      </w:tr>
    </w:tbl>
    <w:p w14:paraId="7698DBF0" w14:textId="77777777" w:rsidR="00FA7EF7" w:rsidRPr="007E7E61" w:rsidRDefault="00FA7EF7" w:rsidP="00FA7EF7">
      <w:pPr>
        <w:tabs>
          <w:tab w:val="left" w:pos="7420"/>
        </w:tabs>
        <w:rPr>
          <w:sz w:val="28"/>
          <w:szCs w:val="28"/>
        </w:rPr>
      </w:pPr>
    </w:p>
    <w:p w14:paraId="613A795A" w14:textId="77777777" w:rsidR="00FA7EF7" w:rsidRPr="007E7E61" w:rsidRDefault="00FA7EF7" w:rsidP="00FA7EF7">
      <w:pPr>
        <w:tabs>
          <w:tab w:val="left" w:pos="7420"/>
        </w:tabs>
        <w:rPr>
          <w:b/>
          <w:sz w:val="28"/>
          <w:szCs w:val="28"/>
        </w:rPr>
      </w:pPr>
      <w:r w:rsidRPr="007E7E61">
        <w:rPr>
          <w:b/>
          <w:sz w:val="28"/>
          <w:szCs w:val="28"/>
        </w:rPr>
        <w:t>Confirmation:</w:t>
      </w:r>
    </w:p>
    <w:p w14:paraId="1B4E5295" w14:textId="77777777" w:rsidR="00FA7EF7" w:rsidRPr="007E7E61" w:rsidRDefault="00FA7EF7" w:rsidP="00FA7EF7">
      <w:pPr>
        <w:pStyle w:val="ListParagraph"/>
        <w:numPr>
          <w:ilvl w:val="0"/>
          <w:numId w:val="32"/>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alid user logged in and referred to personal home page</w:t>
      </w:r>
    </w:p>
    <w:p w14:paraId="26C2CC49" w14:textId="77777777" w:rsidR="00FA7EF7" w:rsidRPr="007E7E61" w:rsidRDefault="00FA7EF7" w:rsidP="00FA7EF7">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 xml:space="preserve">User Presented with a list of their associated sheets table entries. </w:t>
      </w:r>
    </w:p>
    <w:p w14:paraId="1A23E22A" w14:textId="77777777" w:rsidR="00FA7EF7" w:rsidRPr="007E7E61" w:rsidRDefault="00FA7EF7" w:rsidP="00FA7EF7">
      <w:pPr>
        <w:pStyle w:val="ListParagraph"/>
        <w:tabs>
          <w:tab w:val="left" w:pos="7420"/>
        </w:tabs>
        <w:ind w:left="1440"/>
        <w:rPr>
          <w:rFonts w:ascii="Trebuchet MS" w:hAnsi="Trebuchet MS"/>
          <w:sz w:val="28"/>
          <w:szCs w:val="28"/>
        </w:rPr>
      </w:pPr>
      <w:r w:rsidRPr="007E7E61">
        <w:rPr>
          <w:rFonts w:ascii="Trebuchet MS" w:hAnsi="Trebuchet MS"/>
          <w:sz w:val="28"/>
          <w:szCs w:val="28"/>
        </w:rPr>
        <w:t>Which can be selected to view the individual signatories.</w:t>
      </w:r>
    </w:p>
    <w:p w14:paraId="6DA83055" w14:textId="77777777" w:rsidR="00FA7EF7" w:rsidRPr="007E7E61" w:rsidRDefault="00FA7EF7" w:rsidP="00FA7EF7">
      <w:pPr>
        <w:pStyle w:val="ListParagraph"/>
        <w:numPr>
          <w:ilvl w:val="0"/>
          <w:numId w:val="32"/>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display message </w:t>
      </w:r>
    </w:p>
    <w:p w14:paraId="68532D3B" w14:textId="77777777" w:rsidR="00FA7EF7" w:rsidRPr="007E7E61" w:rsidRDefault="00FA7EF7" w:rsidP="00FA7EF7">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Username and hash of password does not match that stored in the database.</w:t>
      </w:r>
    </w:p>
    <w:p w14:paraId="59FB101E" w14:textId="77777777" w:rsidR="00FA7EF7" w:rsidRPr="007E7E61" w:rsidRDefault="00FA7EF7" w:rsidP="00FA7EF7">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Display failed login message, allow retry up to 3 attempts.</w:t>
      </w:r>
    </w:p>
    <w:p w14:paraId="74338F4E" w14:textId="609451E5" w:rsidR="00FA7EF7" w:rsidRPr="007E7E61" w:rsidRDefault="00FA7EF7" w:rsidP="001756CA">
      <w:pPr>
        <w:pStyle w:val="Heading4"/>
        <w:rPr>
          <w:rFonts w:ascii="Trebuchet MS" w:hAnsi="Trebuchet MS"/>
          <w:color w:val="auto"/>
        </w:rPr>
      </w:pPr>
      <w:r w:rsidRPr="007E7E61">
        <w:rPr>
          <w:rFonts w:ascii="Trebuchet MS" w:hAnsi="Trebuchet MS"/>
          <w:color w:val="auto"/>
        </w:rPr>
        <w:t>Generate Registration Form</w:t>
      </w:r>
    </w:p>
    <w:tbl>
      <w:tblPr>
        <w:tblStyle w:val="TableGrid"/>
        <w:tblW w:w="9242" w:type="dxa"/>
        <w:tblLook w:val="04A0" w:firstRow="1" w:lastRow="0" w:firstColumn="1" w:lastColumn="0" w:noHBand="0" w:noVBand="1"/>
      </w:tblPr>
      <w:tblGrid>
        <w:gridCol w:w="2383"/>
        <w:gridCol w:w="2395"/>
        <w:gridCol w:w="2232"/>
        <w:gridCol w:w="2232"/>
      </w:tblGrid>
      <w:tr w:rsidR="00FA7EF7" w:rsidRPr="007E7E61" w14:paraId="60595972" w14:textId="77777777" w:rsidTr="00D4245E">
        <w:trPr>
          <w:trHeight w:val="705"/>
        </w:trPr>
        <w:tc>
          <w:tcPr>
            <w:tcW w:w="2383" w:type="dxa"/>
          </w:tcPr>
          <w:p w14:paraId="790D8EC8" w14:textId="77777777" w:rsidR="00FA7EF7" w:rsidRPr="007E7E61" w:rsidRDefault="00FA7EF7" w:rsidP="00D4245E">
            <w:pPr>
              <w:rPr>
                <w:b/>
                <w:sz w:val="28"/>
                <w:szCs w:val="28"/>
              </w:rPr>
            </w:pPr>
            <w:r w:rsidRPr="007E7E61">
              <w:rPr>
                <w:b/>
                <w:sz w:val="28"/>
                <w:szCs w:val="28"/>
              </w:rPr>
              <w:t>ID: 2</w:t>
            </w:r>
          </w:p>
        </w:tc>
        <w:tc>
          <w:tcPr>
            <w:tcW w:w="2395" w:type="dxa"/>
          </w:tcPr>
          <w:p w14:paraId="182B7AC8" w14:textId="77777777" w:rsidR="00FA7EF7" w:rsidRPr="007E7E61" w:rsidRDefault="00FA7EF7" w:rsidP="00D4245E">
            <w:pPr>
              <w:rPr>
                <w:b/>
                <w:sz w:val="28"/>
                <w:szCs w:val="28"/>
              </w:rPr>
            </w:pPr>
            <w:r w:rsidRPr="007E7E61">
              <w:rPr>
                <w:b/>
                <w:sz w:val="28"/>
                <w:szCs w:val="28"/>
              </w:rPr>
              <w:t>Story Title: Generate Registration Form</w:t>
            </w:r>
          </w:p>
        </w:tc>
        <w:tc>
          <w:tcPr>
            <w:tcW w:w="2232" w:type="dxa"/>
          </w:tcPr>
          <w:p w14:paraId="57120254" w14:textId="77777777" w:rsidR="00FA7EF7" w:rsidRPr="007E7E61" w:rsidRDefault="00FA7EF7" w:rsidP="00D4245E">
            <w:pPr>
              <w:rPr>
                <w:b/>
                <w:sz w:val="28"/>
                <w:szCs w:val="28"/>
              </w:rPr>
            </w:pPr>
            <w:r w:rsidRPr="007E7E61">
              <w:rPr>
                <w:b/>
                <w:sz w:val="28"/>
                <w:szCs w:val="28"/>
              </w:rPr>
              <w:t>Priority: High</w:t>
            </w:r>
          </w:p>
        </w:tc>
        <w:tc>
          <w:tcPr>
            <w:tcW w:w="2232" w:type="dxa"/>
          </w:tcPr>
          <w:p w14:paraId="68F028C7" w14:textId="77777777" w:rsidR="00FA7EF7" w:rsidRPr="007E7E61" w:rsidRDefault="00FA7EF7" w:rsidP="00D4245E">
            <w:pPr>
              <w:rPr>
                <w:b/>
                <w:sz w:val="28"/>
                <w:szCs w:val="28"/>
              </w:rPr>
            </w:pPr>
            <w:r w:rsidRPr="007E7E61">
              <w:rPr>
                <w:b/>
                <w:sz w:val="28"/>
                <w:szCs w:val="28"/>
              </w:rPr>
              <w:t>Estimate: 5 hours</w:t>
            </w:r>
          </w:p>
        </w:tc>
      </w:tr>
      <w:tr w:rsidR="00FA7EF7" w:rsidRPr="007E7E61" w14:paraId="6BB3931E" w14:textId="77777777" w:rsidTr="00D4245E">
        <w:trPr>
          <w:trHeight w:val="759"/>
        </w:trPr>
        <w:tc>
          <w:tcPr>
            <w:tcW w:w="9242" w:type="dxa"/>
            <w:gridSpan w:val="4"/>
          </w:tcPr>
          <w:p w14:paraId="5EC94D9E" w14:textId="77777777" w:rsidR="00FA7EF7" w:rsidRPr="007E7E61" w:rsidRDefault="00FA7EF7" w:rsidP="00D4245E">
            <w:pPr>
              <w:rPr>
                <w:sz w:val="28"/>
                <w:szCs w:val="28"/>
              </w:rPr>
            </w:pPr>
            <w:r w:rsidRPr="007E7E61">
              <w:rPr>
                <w:sz w:val="28"/>
                <w:szCs w:val="28"/>
              </w:rPr>
              <w:t>As a User I want to generate custom registration forms so that I can capture data from clients</w:t>
            </w:r>
          </w:p>
        </w:tc>
      </w:tr>
    </w:tbl>
    <w:p w14:paraId="631FD53D" w14:textId="77777777" w:rsidR="00FA7EF7" w:rsidRPr="007E7E61" w:rsidRDefault="00FA7EF7" w:rsidP="00FA7EF7">
      <w:pPr>
        <w:tabs>
          <w:tab w:val="left" w:pos="7420"/>
        </w:tabs>
        <w:rPr>
          <w:b/>
          <w:sz w:val="28"/>
          <w:szCs w:val="28"/>
        </w:rPr>
      </w:pPr>
    </w:p>
    <w:p w14:paraId="5744825D" w14:textId="77777777" w:rsidR="00FA7EF7" w:rsidRPr="007E7E61" w:rsidRDefault="00FA7EF7" w:rsidP="00FA7EF7">
      <w:pPr>
        <w:tabs>
          <w:tab w:val="left" w:pos="7420"/>
        </w:tabs>
        <w:rPr>
          <w:b/>
          <w:sz w:val="28"/>
          <w:szCs w:val="28"/>
        </w:rPr>
      </w:pPr>
      <w:r w:rsidRPr="007E7E61">
        <w:rPr>
          <w:b/>
          <w:sz w:val="28"/>
          <w:szCs w:val="28"/>
        </w:rPr>
        <w:t>Confirmation:</w:t>
      </w:r>
    </w:p>
    <w:p w14:paraId="7A4A17A0" w14:textId="77777777" w:rsidR="00FA7EF7" w:rsidRPr="007E7E61" w:rsidRDefault="00FA7EF7" w:rsidP="00FA7EF7">
      <w:pPr>
        <w:pStyle w:val="ListParagraph"/>
        <w:numPr>
          <w:ilvl w:val="0"/>
          <w:numId w:val="33"/>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alid table names provided, table created, stored and associated with user profile</w:t>
      </w:r>
    </w:p>
    <w:p w14:paraId="07796045" w14:textId="77777777" w:rsidR="00FA7EF7" w:rsidRPr="007E7E61" w:rsidRDefault="00FA7EF7" w:rsidP="00FA7EF7">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User returned to list of tables including newly created one.</w:t>
      </w:r>
    </w:p>
    <w:p w14:paraId="566EF661" w14:textId="77777777" w:rsidR="00FA7EF7" w:rsidRPr="007E7E61" w:rsidRDefault="00FA7EF7" w:rsidP="00FA7EF7">
      <w:pPr>
        <w:pStyle w:val="ListParagraph"/>
        <w:numPr>
          <w:ilvl w:val="0"/>
          <w:numId w:val="33"/>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Invalid Input  </w:t>
      </w:r>
    </w:p>
    <w:p w14:paraId="79EED3BB" w14:textId="77777777" w:rsidR="00FA7EF7" w:rsidRPr="007E7E61" w:rsidRDefault="00FA7EF7" w:rsidP="00FA7EF7">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User enters values disallowed by form validation</w:t>
      </w:r>
    </w:p>
    <w:p w14:paraId="5A3DADBC" w14:textId="77777777" w:rsidR="00FA7EF7" w:rsidRPr="007E7E61" w:rsidRDefault="00FA7EF7" w:rsidP="00FA7EF7">
      <w:pPr>
        <w:pStyle w:val="ListParagraph"/>
        <w:numPr>
          <w:ilvl w:val="2"/>
          <w:numId w:val="33"/>
        </w:numPr>
        <w:tabs>
          <w:tab w:val="left" w:pos="7420"/>
        </w:tabs>
        <w:rPr>
          <w:rFonts w:ascii="Trebuchet MS" w:hAnsi="Trebuchet MS"/>
          <w:sz w:val="28"/>
          <w:szCs w:val="28"/>
        </w:rPr>
      </w:pPr>
      <w:r w:rsidRPr="007E7E61">
        <w:rPr>
          <w:rFonts w:ascii="Trebuchet MS" w:hAnsi="Trebuchet MS"/>
          <w:sz w:val="28"/>
          <w:szCs w:val="28"/>
        </w:rPr>
        <w:t>Indicated by highlighting invalid field</w:t>
      </w:r>
    </w:p>
    <w:p w14:paraId="0B3EE86E" w14:textId="77777777" w:rsidR="00FA7EF7" w:rsidRPr="007E7E61" w:rsidRDefault="00FA7EF7" w:rsidP="00FA7EF7">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Failed table creation</w:t>
      </w:r>
    </w:p>
    <w:p w14:paraId="0767835B" w14:textId="77777777" w:rsidR="00FA7EF7" w:rsidRPr="007E7E61" w:rsidRDefault="00FA7EF7" w:rsidP="00FA7EF7">
      <w:pPr>
        <w:pStyle w:val="ListParagraph"/>
        <w:numPr>
          <w:ilvl w:val="2"/>
          <w:numId w:val="33"/>
        </w:numPr>
        <w:tabs>
          <w:tab w:val="left" w:pos="7420"/>
        </w:tabs>
        <w:rPr>
          <w:rFonts w:ascii="Trebuchet MS" w:hAnsi="Trebuchet MS"/>
          <w:sz w:val="28"/>
          <w:szCs w:val="28"/>
        </w:rPr>
      </w:pPr>
      <w:r w:rsidRPr="007E7E61">
        <w:rPr>
          <w:rFonts w:ascii="Trebuchet MS" w:hAnsi="Trebuchet MS"/>
          <w:sz w:val="28"/>
          <w:szCs w:val="28"/>
        </w:rPr>
        <w:t>Notify user and allow retry</w:t>
      </w:r>
    </w:p>
    <w:p w14:paraId="538AC86D" w14:textId="3516B075" w:rsidR="00FA7EF7" w:rsidRPr="007E7E61" w:rsidRDefault="00FA7EF7" w:rsidP="001756CA">
      <w:pPr>
        <w:pStyle w:val="Heading4"/>
        <w:rPr>
          <w:rFonts w:ascii="Trebuchet MS" w:hAnsi="Trebuchet MS"/>
          <w:color w:val="auto"/>
          <w:szCs w:val="26"/>
        </w:rPr>
      </w:pPr>
      <w:r w:rsidRPr="007E7E61">
        <w:rPr>
          <w:rFonts w:ascii="Trebuchet MS" w:hAnsi="Trebuchet MS"/>
          <w:color w:val="auto"/>
        </w:rPr>
        <w:lastRenderedPageBreak/>
        <w:t>Select Input type</w:t>
      </w:r>
    </w:p>
    <w:tbl>
      <w:tblPr>
        <w:tblStyle w:val="TableGrid"/>
        <w:tblW w:w="9242" w:type="dxa"/>
        <w:tblLook w:val="04A0" w:firstRow="1" w:lastRow="0" w:firstColumn="1" w:lastColumn="0" w:noHBand="0" w:noVBand="1"/>
      </w:tblPr>
      <w:tblGrid>
        <w:gridCol w:w="2383"/>
        <w:gridCol w:w="2395"/>
        <w:gridCol w:w="2232"/>
        <w:gridCol w:w="2232"/>
      </w:tblGrid>
      <w:tr w:rsidR="00FA7EF7" w:rsidRPr="007E7E61" w14:paraId="2A04F05E" w14:textId="77777777" w:rsidTr="00D4245E">
        <w:trPr>
          <w:trHeight w:val="705"/>
        </w:trPr>
        <w:tc>
          <w:tcPr>
            <w:tcW w:w="2383" w:type="dxa"/>
          </w:tcPr>
          <w:p w14:paraId="0E37E108" w14:textId="77777777" w:rsidR="00FA7EF7" w:rsidRPr="007E7E61" w:rsidRDefault="00FA7EF7" w:rsidP="00D4245E">
            <w:pPr>
              <w:rPr>
                <w:b/>
                <w:sz w:val="28"/>
                <w:szCs w:val="28"/>
              </w:rPr>
            </w:pPr>
            <w:r w:rsidRPr="007E7E61">
              <w:rPr>
                <w:b/>
                <w:sz w:val="28"/>
                <w:szCs w:val="28"/>
              </w:rPr>
              <w:t>ID: 3</w:t>
            </w:r>
          </w:p>
        </w:tc>
        <w:tc>
          <w:tcPr>
            <w:tcW w:w="2395" w:type="dxa"/>
          </w:tcPr>
          <w:p w14:paraId="10C0A4CF" w14:textId="77777777" w:rsidR="00FA7EF7" w:rsidRPr="007E7E61" w:rsidRDefault="00FA7EF7" w:rsidP="00D4245E">
            <w:pPr>
              <w:rPr>
                <w:b/>
                <w:sz w:val="28"/>
                <w:szCs w:val="28"/>
              </w:rPr>
            </w:pPr>
            <w:r w:rsidRPr="007E7E61">
              <w:rPr>
                <w:b/>
                <w:sz w:val="28"/>
                <w:szCs w:val="28"/>
              </w:rPr>
              <w:t>Story Title: Select Input Type</w:t>
            </w:r>
          </w:p>
        </w:tc>
        <w:tc>
          <w:tcPr>
            <w:tcW w:w="2232" w:type="dxa"/>
          </w:tcPr>
          <w:p w14:paraId="497F55D1" w14:textId="77777777" w:rsidR="00FA7EF7" w:rsidRPr="007E7E61" w:rsidRDefault="00FA7EF7" w:rsidP="00D4245E">
            <w:pPr>
              <w:rPr>
                <w:b/>
                <w:sz w:val="28"/>
                <w:szCs w:val="28"/>
              </w:rPr>
            </w:pPr>
            <w:r w:rsidRPr="007E7E61">
              <w:rPr>
                <w:b/>
                <w:sz w:val="28"/>
                <w:szCs w:val="28"/>
              </w:rPr>
              <w:t>Priority: High</w:t>
            </w:r>
          </w:p>
        </w:tc>
        <w:tc>
          <w:tcPr>
            <w:tcW w:w="2232" w:type="dxa"/>
          </w:tcPr>
          <w:p w14:paraId="350C0ABE" w14:textId="77777777" w:rsidR="00FA7EF7" w:rsidRPr="007E7E61" w:rsidRDefault="00FA7EF7" w:rsidP="00D4245E">
            <w:pPr>
              <w:rPr>
                <w:b/>
                <w:sz w:val="28"/>
                <w:szCs w:val="28"/>
              </w:rPr>
            </w:pPr>
            <w:r w:rsidRPr="007E7E61">
              <w:rPr>
                <w:b/>
                <w:sz w:val="28"/>
                <w:szCs w:val="28"/>
              </w:rPr>
              <w:t>Estimate: 5 hours</w:t>
            </w:r>
          </w:p>
        </w:tc>
      </w:tr>
      <w:tr w:rsidR="00FA7EF7" w:rsidRPr="007E7E61" w14:paraId="25E225F5" w14:textId="77777777" w:rsidTr="00D4245E">
        <w:trPr>
          <w:trHeight w:val="759"/>
        </w:trPr>
        <w:tc>
          <w:tcPr>
            <w:tcW w:w="9242" w:type="dxa"/>
            <w:gridSpan w:val="4"/>
          </w:tcPr>
          <w:p w14:paraId="1A861BB8" w14:textId="77777777" w:rsidR="00FA7EF7" w:rsidRPr="007E7E61" w:rsidRDefault="00FA7EF7" w:rsidP="00D4245E">
            <w:pPr>
              <w:rPr>
                <w:sz w:val="28"/>
                <w:szCs w:val="28"/>
              </w:rPr>
            </w:pPr>
            <w:r w:rsidRPr="007E7E61">
              <w:rPr>
                <w:sz w:val="28"/>
                <w:szCs w:val="28"/>
              </w:rPr>
              <w:t>As a User I want to select predetermined input types (radio buttons, checkboxes) for certain custom fields, and be able to specify custom answers.</w:t>
            </w:r>
          </w:p>
        </w:tc>
      </w:tr>
    </w:tbl>
    <w:p w14:paraId="6FD6DFBF" w14:textId="77777777" w:rsidR="00FA7EF7" w:rsidRPr="007E7E61" w:rsidRDefault="00FA7EF7" w:rsidP="00FA7EF7">
      <w:pPr>
        <w:tabs>
          <w:tab w:val="left" w:pos="7420"/>
        </w:tabs>
        <w:rPr>
          <w:b/>
          <w:sz w:val="28"/>
          <w:szCs w:val="28"/>
        </w:rPr>
      </w:pPr>
    </w:p>
    <w:p w14:paraId="2152A7FC" w14:textId="77777777" w:rsidR="00FA7EF7" w:rsidRPr="007E7E61" w:rsidRDefault="00FA7EF7" w:rsidP="00FA7EF7">
      <w:pPr>
        <w:tabs>
          <w:tab w:val="left" w:pos="7420"/>
        </w:tabs>
        <w:rPr>
          <w:b/>
          <w:sz w:val="28"/>
          <w:szCs w:val="28"/>
        </w:rPr>
      </w:pPr>
      <w:r w:rsidRPr="007E7E61">
        <w:rPr>
          <w:b/>
          <w:sz w:val="28"/>
          <w:szCs w:val="28"/>
        </w:rPr>
        <w:t>Confirmation:</w:t>
      </w:r>
    </w:p>
    <w:p w14:paraId="7B03434A" w14:textId="77777777" w:rsidR="00FA7EF7" w:rsidRPr="007E7E61" w:rsidRDefault="00FA7EF7" w:rsidP="00FA7EF7">
      <w:pPr>
        <w:pStyle w:val="ListParagraph"/>
        <w:numPr>
          <w:ilvl w:val="0"/>
          <w:numId w:val="40"/>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Table created with defined input types and default question layout.</w:t>
      </w:r>
    </w:p>
    <w:p w14:paraId="4739586E" w14:textId="77777777" w:rsidR="00FA7EF7" w:rsidRPr="007E7E61" w:rsidRDefault="00FA7EF7" w:rsidP="00FA7EF7">
      <w:pPr>
        <w:pStyle w:val="ListParagraph"/>
        <w:numPr>
          <w:ilvl w:val="1"/>
          <w:numId w:val="40"/>
        </w:numPr>
        <w:tabs>
          <w:tab w:val="left" w:pos="7420"/>
        </w:tabs>
        <w:rPr>
          <w:rFonts w:ascii="Trebuchet MS" w:hAnsi="Trebuchet MS"/>
          <w:sz w:val="28"/>
          <w:szCs w:val="28"/>
        </w:rPr>
      </w:pPr>
      <w:r w:rsidRPr="007E7E61">
        <w:rPr>
          <w:rFonts w:ascii="Trebuchet MS" w:hAnsi="Trebuchet MS"/>
          <w:sz w:val="28"/>
          <w:szCs w:val="28"/>
        </w:rPr>
        <w:t>User returned to list of tables including newly created one.</w:t>
      </w:r>
    </w:p>
    <w:p w14:paraId="7E025930" w14:textId="77777777" w:rsidR="00FA7EF7" w:rsidRPr="007E7E61" w:rsidRDefault="00FA7EF7" w:rsidP="00FA7EF7">
      <w:pPr>
        <w:pStyle w:val="ListParagraph"/>
        <w:numPr>
          <w:ilvl w:val="0"/>
          <w:numId w:val="39"/>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Invalid Input  </w:t>
      </w:r>
    </w:p>
    <w:p w14:paraId="3B246F7D" w14:textId="77777777" w:rsidR="00FA7EF7" w:rsidRPr="007E7E61" w:rsidRDefault="00FA7EF7" w:rsidP="00FA7EF7">
      <w:pPr>
        <w:pStyle w:val="ListParagraph"/>
        <w:numPr>
          <w:ilvl w:val="1"/>
          <w:numId w:val="39"/>
        </w:numPr>
        <w:tabs>
          <w:tab w:val="left" w:pos="7420"/>
        </w:tabs>
        <w:rPr>
          <w:rFonts w:ascii="Trebuchet MS" w:hAnsi="Trebuchet MS"/>
          <w:sz w:val="28"/>
          <w:szCs w:val="28"/>
        </w:rPr>
      </w:pPr>
      <w:r w:rsidRPr="007E7E61">
        <w:rPr>
          <w:rFonts w:ascii="Trebuchet MS" w:hAnsi="Trebuchet MS"/>
          <w:sz w:val="28"/>
          <w:szCs w:val="28"/>
        </w:rPr>
        <w:t>User enters values disallowed by form validation</w:t>
      </w:r>
    </w:p>
    <w:p w14:paraId="7FD5DB5C" w14:textId="77777777" w:rsidR="00FA7EF7" w:rsidRPr="007E7E61" w:rsidRDefault="00FA7EF7" w:rsidP="00FA7EF7">
      <w:pPr>
        <w:pStyle w:val="ListParagraph"/>
        <w:numPr>
          <w:ilvl w:val="2"/>
          <w:numId w:val="39"/>
        </w:numPr>
        <w:tabs>
          <w:tab w:val="left" w:pos="7420"/>
        </w:tabs>
        <w:rPr>
          <w:rFonts w:ascii="Trebuchet MS" w:hAnsi="Trebuchet MS"/>
          <w:sz w:val="28"/>
          <w:szCs w:val="28"/>
        </w:rPr>
      </w:pPr>
      <w:r w:rsidRPr="007E7E61">
        <w:rPr>
          <w:rFonts w:ascii="Trebuchet MS" w:hAnsi="Trebuchet MS"/>
          <w:sz w:val="28"/>
          <w:szCs w:val="28"/>
        </w:rPr>
        <w:t>Indicated by highlighting invalid field</w:t>
      </w:r>
    </w:p>
    <w:p w14:paraId="4A4D472A" w14:textId="77777777" w:rsidR="00FA7EF7" w:rsidRPr="007E7E61" w:rsidRDefault="00FA7EF7" w:rsidP="00FA7EF7">
      <w:pPr>
        <w:pStyle w:val="ListParagraph"/>
        <w:numPr>
          <w:ilvl w:val="1"/>
          <w:numId w:val="39"/>
        </w:numPr>
        <w:tabs>
          <w:tab w:val="left" w:pos="7420"/>
        </w:tabs>
        <w:rPr>
          <w:rFonts w:ascii="Trebuchet MS" w:hAnsi="Trebuchet MS"/>
          <w:sz w:val="28"/>
          <w:szCs w:val="28"/>
        </w:rPr>
      </w:pPr>
      <w:r w:rsidRPr="007E7E61">
        <w:rPr>
          <w:rFonts w:ascii="Trebuchet MS" w:hAnsi="Trebuchet MS"/>
          <w:sz w:val="28"/>
          <w:szCs w:val="28"/>
        </w:rPr>
        <w:t>Failed table creation</w:t>
      </w:r>
    </w:p>
    <w:p w14:paraId="11B00215" w14:textId="77777777" w:rsidR="00FA7EF7" w:rsidRPr="007E7E61" w:rsidRDefault="00FA7EF7" w:rsidP="00FA7EF7">
      <w:pPr>
        <w:pStyle w:val="ListParagraph"/>
        <w:numPr>
          <w:ilvl w:val="2"/>
          <w:numId w:val="39"/>
        </w:numPr>
        <w:tabs>
          <w:tab w:val="left" w:pos="7420"/>
        </w:tabs>
        <w:rPr>
          <w:rFonts w:ascii="Trebuchet MS" w:hAnsi="Trebuchet MS"/>
          <w:sz w:val="28"/>
          <w:szCs w:val="28"/>
        </w:rPr>
      </w:pPr>
      <w:r w:rsidRPr="007E7E61">
        <w:rPr>
          <w:rFonts w:ascii="Trebuchet MS" w:hAnsi="Trebuchet MS"/>
          <w:sz w:val="28"/>
          <w:szCs w:val="28"/>
        </w:rPr>
        <w:t>Notify user and allow retry</w:t>
      </w:r>
    </w:p>
    <w:p w14:paraId="284CA1B8" w14:textId="77777777" w:rsidR="00FA7EF7" w:rsidRPr="007E7E61" w:rsidRDefault="00FA7EF7" w:rsidP="001756CA">
      <w:pPr>
        <w:pStyle w:val="Heading4"/>
        <w:rPr>
          <w:rFonts w:ascii="Trebuchet MS" w:hAnsi="Trebuchet MS"/>
          <w:color w:val="auto"/>
        </w:rPr>
      </w:pPr>
      <w:bookmarkStart w:id="97" w:name="_Toc222407955"/>
      <w:r w:rsidRPr="007E7E61">
        <w:rPr>
          <w:rFonts w:ascii="Trebuchet MS" w:hAnsi="Trebuchet MS"/>
          <w:color w:val="auto"/>
        </w:rPr>
        <w:t>Table Exports</w:t>
      </w:r>
      <w:bookmarkEnd w:id="97"/>
    </w:p>
    <w:p w14:paraId="1EE4CB44" w14:textId="77777777" w:rsidR="00FA7EF7" w:rsidRPr="007E7E61" w:rsidRDefault="00FA7EF7" w:rsidP="00FA7EF7">
      <w:pPr>
        <w:rPr>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FA7EF7" w:rsidRPr="007E7E61" w14:paraId="04AE73BF" w14:textId="77777777" w:rsidTr="00D4245E">
        <w:trPr>
          <w:trHeight w:val="705"/>
        </w:trPr>
        <w:tc>
          <w:tcPr>
            <w:tcW w:w="2383" w:type="dxa"/>
          </w:tcPr>
          <w:p w14:paraId="4A56A4C1" w14:textId="77777777" w:rsidR="00FA7EF7" w:rsidRPr="007E7E61" w:rsidRDefault="00FA7EF7" w:rsidP="00D4245E">
            <w:pPr>
              <w:rPr>
                <w:b/>
                <w:sz w:val="28"/>
                <w:szCs w:val="28"/>
              </w:rPr>
            </w:pPr>
            <w:r w:rsidRPr="007E7E61">
              <w:rPr>
                <w:b/>
                <w:sz w:val="28"/>
                <w:szCs w:val="28"/>
              </w:rPr>
              <w:t>ID: 4</w:t>
            </w:r>
          </w:p>
        </w:tc>
        <w:tc>
          <w:tcPr>
            <w:tcW w:w="2395" w:type="dxa"/>
          </w:tcPr>
          <w:p w14:paraId="78FB4AAA" w14:textId="77777777" w:rsidR="00FA7EF7" w:rsidRPr="007E7E61" w:rsidRDefault="00FA7EF7" w:rsidP="00D4245E">
            <w:pPr>
              <w:rPr>
                <w:b/>
                <w:sz w:val="28"/>
                <w:szCs w:val="28"/>
              </w:rPr>
            </w:pPr>
            <w:r w:rsidRPr="007E7E61">
              <w:rPr>
                <w:b/>
                <w:sz w:val="28"/>
                <w:szCs w:val="28"/>
              </w:rPr>
              <w:t>Story Title: Table Exports</w:t>
            </w:r>
          </w:p>
        </w:tc>
        <w:tc>
          <w:tcPr>
            <w:tcW w:w="2232" w:type="dxa"/>
          </w:tcPr>
          <w:p w14:paraId="5B6C51B2" w14:textId="77777777" w:rsidR="00FA7EF7" w:rsidRPr="007E7E61" w:rsidRDefault="00FA7EF7" w:rsidP="00D4245E">
            <w:pPr>
              <w:rPr>
                <w:b/>
                <w:sz w:val="28"/>
                <w:szCs w:val="28"/>
              </w:rPr>
            </w:pPr>
            <w:r w:rsidRPr="007E7E61">
              <w:rPr>
                <w:b/>
                <w:sz w:val="28"/>
                <w:szCs w:val="28"/>
              </w:rPr>
              <w:t>Priority: High</w:t>
            </w:r>
          </w:p>
        </w:tc>
        <w:tc>
          <w:tcPr>
            <w:tcW w:w="2232" w:type="dxa"/>
          </w:tcPr>
          <w:p w14:paraId="6586EFE8" w14:textId="77777777" w:rsidR="00FA7EF7" w:rsidRPr="007E7E61" w:rsidRDefault="00FA7EF7" w:rsidP="00D4245E">
            <w:pPr>
              <w:rPr>
                <w:b/>
                <w:sz w:val="28"/>
                <w:szCs w:val="28"/>
              </w:rPr>
            </w:pPr>
            <w:r w:rsidRPr="007E7E61">
              <w:rPr>
                <w:b/>
                <w:sz w:val="28"/>
                <w:szCs w:val="28"/>
              </w:rPr>
              <w:t>Estimate: 5 Hours</w:t>
            </w:r>
          </w:p>
        </w:tc>
      </w:tr>
      <w:tr w:rsidR="00FA7EF7" w:rsidRPr="007E7E61" w14:paraId="6110BB63" w14:textId="77777777" w:rsidTr="00D4245E">
        <w:trPr>
          <w:trHeight w:val="759"/>
        </w:trPr>
        <w:tc>
          <w:tcPr>
            <w:tcW w:w="9242" w:type="dxa"/>
            <w:gridSpan w:val="4"/>
          </w:tcPr>
          <w:p w14:paraId="339B1F69" w14:textId="77777777" w:rsidR="00FA7EF7" w:rsidRPr="007E7E61" w:rsidRDefault="00FA7EF7" w:rsidP="00D4245E">
            <w:pPr>
              <w:rPr>
                <w:sz w:val="28"/>
                <w:szCs w:val="28"/>
              </w:rPr>
            </w:pPr>
            <w:r w:rsidRPr="007E7E61">
              <w:rPr>
                <w:sz w:val="28"/>
                <w:szCs w:val="28"/>
              </w:rPr>
              <w:t>As a User I want to export Tables so that I can easily import them to other applications.</w:t>
            </w:r>
          </w:p>
        </w:tc>
      </w:tr>
    </w:tbl>
    <w:p w14:paraId="59F1A04D" w14:textId="77777777" w:rsidR="00FA7EF7" w:rsidRPr="007E7E61" w:rsidRDefault="00FA7EF7" w:rsidP="00FA7EF7">
      <w:pPr>
        <w:tabs>
          <w:tab w:val="left" w:pos="7420"/>
        </w:tabs>
        <w:rPr>
          <w:sz w:val="28"/>
          <w:szCs w:val="28"/>
        </w:rPr>
      </w:pPr>
    </w:p>
    <w:p w14:paraId="259F93EC" w14:textId="77777777" w:rsidR="00FA7EF7" w:rsidRPr="007E7E61" w:rsidRDefault="00FA7EF7" w:rsidP="00FA7EF7">
      <w:pPr>
        <w:tabs>
          <w:tab w:val="left" w:pos="7420"/>
        </w:tabs>
        <w:rPr>
          <w:b/>
          <w:sz w:val="28"/>
          <w:szCs w:val="28"/>
        </w:rPr>
      </w:pPr>
      <w:r w:rsidRPr="007E7E61">
        <w:rPr>
          <w:b/>
          <w:sz w:val="28"/>
          <w:szCs w:val="28"/>
        </w:rPr>
        <w:t>Confirmation:</w:t>
      </w:r>
    </w:p>
    <w:p w14:paraId="75FA986D" w14:textId="77777777" w:rsidR="00FA7EF7" w:rsidRPr="007E7E61" w:rsidRDefault="00FA7EF7" w:rsidP="00FA7EF7">
      <w:pPr>
        <w:pStyle w:val="ListParagraph"/>
        <w:numPr>
          <w:ilvl w:val="0"/>
          <w:numId w:val="34"/>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File downloaded to client machine.</w:t>
      </w:r>
    </w:p>
    <w:p w14:paraId="29B689AE" w14:textId="77777777" w:rsidR="00FA7EF7" w:rsidRPr="007E7E61" w:rsidRDefault="00FA7EF7" w:rsidP="00FA7EF7">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File downloaded to client machine at user defined location</w:t>
      </w:r>
    </w:p>
    <w:p w14:paraId="5ACCAA42" w14:textId="77777777" w:rsidR="00FA7EF7" w:rsidRPr="007E7E61" w:rsidRDefault="00FA7EF7" w:rsidP="00FA7EF7">
      <w:pPr>
        <w:pStyle w:val="ListParagraph"/>
        <w:numPr>
          <w:ilvl w:val="0"/>
          <w:numId w:val="34"/>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Cannot export table.</w:t>
      </w:r>
    </w:p>
    <w:p w14:paraId="78AC7BD7" w14:textId="77777777" w:rsidR="00FA7EF7" w:rsidRPr="007E7E61" w:rsidRDefault="00FA7EF7" w:rsidP="00FA7EF7">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Table may be being updated by another device (AJAX call)</w:t>
      </w:r>
    </w:p>
    <w:p w14:paraId="64222490" w14:textId="41277790" w:rsidR="003D6844" w:rsidRDefault="00FA7EF7" w:rsidP="001756CA">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Table not found</w:t>
      </w:r>
      <w:bookmarkStart w:id="98" w:name="_Toc222407956"/>
    </w:p>
    <w:p w14:paraId="2222AABA" w14:textId="77777777" w:rsidR="003D6844" w:rsidRPr="003D6844" w:rsidRDefault="003D6844" w:rsidP="003D6844">
      <w:pPr>
        <w:pStyle w:val="ListParagraph"/>
        <w:tabs>
          <w:tab w:val="left" w:pos="7420"/>
        </w:tabs>
        <w:ind w:left="1440"/>
        <w:rPr>
          <w:rFonts w:ascii="Trebuchet MS" w:hAnsi="Trebuchet MS"/>
          <w:sz w:val="28"/>
          <w:szCs w:val="28"/>
        </w:rPr>
      </w:pPr>
    </w:p>
    <w:p w14:paraId="6BE047CE" w14:textId="3B90AF25" w:rsidR="00FA7EF7" w:rsidRPr="003D6844" w:rsidRDefault="00FA7EF7" w:rsidP="003D6844">
      <w:pPr>
        <w:pStyle w:val="Heading4"/>
        <w:rPr>
          <w:rFonts w:ascii="Trebuchet MS" w:hAnsi="Trebuchet MS"/>
          <w:color w:val="auto"/>
        </w:rPr>
      </w:pPr>
      <w:r w:rsidRPr="007E7E61">
        <w:rPr>
          <w:rFonts w:ascii="Trebuchet MS" w:hAnsi="Trebuchet MS"/>
          <w:color w:val="auto"/>
        </w:rPr>
        <w:lastRenderedPageBreak/>
        <w:t>Admin Access</w:t>
      </w:r>
      <w:bookmarkEnd w:id="98"/>
    </w:p>
    <w:tbl>
      <w:tblPr>
        <w:tblStyle w:val="TableGrid"/>
        <w:tblW w:w="9242" w:type="dxa"/>
        <w:tblLook w:val="04A0" w:firstRow="1" w:lastRow="0" w:firstColumn="1" w:lastColumn="0" w:noHBand="0" w:noVBand="1"/>
      </w:tblPr>
      <w:tblGrid>
        <w:gridCol w:w="2383"/>
        <w:gridCol w:w="2395"/>
        <w:gridCol w:w="2232"/>
        <w:gridCol w:w="2232"/>
      </w:tblGrid>
      <w:tr w:rsidR="00FA7EF7" w:rsidRPr="007E7E61" w14:paraId="4F2704D2" w14:textId="77777777" w:rsidTr="00D4245E">
        <w:trPr>
          <w:trHeight w:val="705"/>
        </w:trPr>
        <w:tc>
          <w:tcPr>
            <w:tcW w:w="2383" w:type="dxa"/>
          </w:tcPr>
          <w:p w14:paraId="162F92AA" w14:textId="77777777" w:rsidR="00FA7EF7" w:rsidRPr="007E7E61" w:rsidRDefault="00FA7EF7" w:rsidP="00D4245E">
            <w:pPr>
              <w:rPr>
                <w:b/>
                <w:sz w:val="28"/>
                <w:szCs w:val="28"/>
              </w:rPr>
            </w:pPr>
            <w:r w:rsidRPr="007E7E61">
              <w:rPr>
                <w:b/>
                <w:sz w:val="28"/>
                <w:szCs w:val="28"/>
              </w:rPr>
              <w:t>ID: 5</w:t>
            </w:r>
          </w:p>
        </w:tc>
        <w:tc>
          <w:tcPr>
            <w:tcW w:w="2395" w:type="dxa"/>
          </w:tcPr>
          <w:p w14:paraId="3A1A3BBB" w14:textId="77777777" w:rsidR="00FA7EF7" w:rsidRPr="007E7E61" w:rsidRDefault="00FA7EF7" w:rsidP="00D4245E">
            <w:pPr>
              <w:rPr>
                <w:b/>
                <w:sz w:val="28"/>
                <w:szCs w:val="28"/>
              </w:rPr>
            </w:pPr>
            <w:r w:rsidRPr="007E7E61">
              <w:rPr>
                <w:b/>
                <w:sz w:val="28"/>
                <w:szCs w:val="28"/>
              </w:rPr>
              <w:t>Story Title: Admin access</w:t>
            </w:r>
          </w:p>
        </w:tc>
        <w:tc>
          <w:tcPr>
            <w:tcW w:w="2232" w:type="dxa"/>
          </w:tcPr>
          <w:p w14:paraId="1B7242B6" w14:textId="77777777" w:rsidR="00FA7EF7" w:rsidRPr="007E7E61" w:rsidRDefault="00FA7EF7" w:rsidP="00D4245E">
            <w:pPr>
              <w:rPr>
                <w:b/>
                <w:sz w:val="28"/>
                <w:szCs w:val="28"/>
              </w:rPr>
            </w:pPr>
            <w:r w:rsidRPr="007E7E61">
              <w:rPr>
                <w:b/>
                <w:sz w:val="28"/>
                <w:szCs w:val="28"/>
              </w:rPr>
              <w:t>Priority: High</w:t>
            </w:r>
          </w:p>
        </w:tc>
        <w:tc>
          <w:tcPr>
            <w:tcW w:w="2232" w:type="dxa"/>
          </w:tcPr>
          <w:p w14:paraId="0976086D" w14:textId="77777777" w:rsidR="00FA7EF7" w:rsidRPr="007E7E61" w:rsidRDefault="00FA7EF7" w:rsidP="00D4245E">
            <w:pPr>
              <w:rPr>
                <w:b/>
                <w:sz w:val="28"/>
                <w:szCs w:val="28"/>
              </w:rPr>
            </w:pPr>
            <w:r w:rsidRPr="007E7E61">
              <w:rPr>
                <w:b/>
                <w:sz w:val="28"/>
                <w:szCs w:val="28"/>
              </w:rPr>
              <w:t>Estimate:4 Hours</w:t>
            </w:r>
          </w:p>
          <w:p w14:paraId="102DFBF1" w14:textId="77777777" w:rsidR="00FA7EF7" w:rsidRPr="007E7E61" w:rsidRDefault="00FA7EF7" w:rsidP="00D4245E">
            <w:pPr>
              <w:rPr>
                <w:b/>
                <w:sz w:val="28"/>
                <w:szCs w:val="28"/>
              </w:rPr>
            </w:pPr>
          </w:p>
        </w:tc>
      </w:tr>
      <w:tr w:rsidR="00FA7EF7" w:rsidRPr="007E7E61" w14:paraId="004C3660" w14:textId="77777777" w:rsidTr="00D4245E">
        <w:trPr>
          <w:trHeight w:val="759"/>
        </w:trPr>
        <w:tc>
          <w:tcPr>
            <w:tcW w:w="9242" w:type="dxa"/>
            <w:gridSpan w:val="4"/>
          </w:tcPr>
          <w:p w14:paraId="26F0D5F1" w14:textId="77777777" w:rsidR="00FA7EF7" w:rsidRPr="007E7E61" w:rsidRDefault="00FA7EF7" w:rsidP="00D4245E">
            <w:pPr>
              <w:rPr>
                <w:sz w:val="28"/>
                <w:szCs w:val="28"/>
              </w:rPr>
            </w:pPr>
            <w:r w:rsidRPr="007E7E61">
              <w:rPr>
                <w:sz w:val="28"/>
                <w:szCs w:val="28"/>
              </w:rPr>
              <w:t>As a sit administrator I want access users information to build profiles and send emails.</w:t>
            </w:r>
          </w:p>
        </w:tc>
      </w:tr>
    </w:tbl>
    <w:p w14:paraId="06CEC0B8" w14:textId="77777777" w:rsidR="00FA7EF7" w:rsidRPr="007E7E61" w:rsidRDefault="00FA7EF7" w:rsidP="00FA7EF7">
      <w:pPr>
        <w:tabs>
          <w:tab w:val="left" w:pos="7420"/>
        </w:tabs>
        <w:rPr>
          <w:sz w:val="28"/>
          <w:szCs w:val="28"/>
        </w:rPr>
      </w:pPr>
    </w:p>
    <w:p w14:paraId="44C3FD08" w14:textId="77777777" w:rsidR="00FA7EF7" w:rsidRPr="007E7E61" w:rsidRDefault="00FA7EF7" w:rsidP="00FA7EF7">
      <w:pPr>
        <w:tabs>
          <w:tab w:val="left" w:pos="7420"/>
        </w:tabs>
        <w:rPr>
          <w:b/>
          <w:sz w:val="28"/>
          <w:szCs w:val="28"/>
        </w:rPr>
      </w:pPr>
      <w:r w:rsidRPr="007E7E61">
        <w:rPr>
          <w:b/>
          <w:sz w:val="28"/>
          <w:szCs w:val="28"/>
        </w:rPr>
        <w:t>Confirmation:</w:t>
      </w:r>
    </w:p>
    <w:p w14:paraId="2DCEE7E0" w14:textId="77777777" w:rsidR="00FA7EF7" w:rsidRPr="007E7E61" w:rsidRDefault="00FA7EF7" w:rsidP="00FA7EF7">
      <w:pPr>
        <w:pStyle w:val="ListParagraph"/>
        <w:numPr>
          <w:ilvl w:val="0"/>
          <w:numId w:val="35"/>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iew list of usernames, full names, location and email addresses.</w:t>
      </w:r>
    </w:p>
    <w:p w14:paraId="75A24DF8" w14:textId="77777777" w:rsidR="00FA7EF7" w:rsidRPr="007E7E61" w:rsidRDefault="00FA7EF7" w:rsidP="00FA7EF7">
      <w:pPr>
        <w:pStyle w:val="ListParagraph"/>
        <w:numPr>
          <w:ilvl w:val="1"/>
          <w:numId w:val="35"/>
        </w:numPr>
        <w:tabs>
          <w:tab w:val="left" w:pos="7420"/>
        </w:tabs>
        <w:rPr>
          <w:rFonts w:ascii="Trebuchet MS" w:hAnsi="Trebuchet MS"/>
          <w:sz w:val="28"/>
          <w:szCs w:val="28"/>
        </w:rPr>
      </w:pPr>
      <w:r w:rsidRPr="007E7E61">
        <w:rPr>
          <w:rFonts w:ascii="Trebuchet MS" w:hAnsi="Trebuchet MS"/>
          <w:sz w:val="28"/>
          <w:szCs w:val="28"/>
        </w:rPr>
        <w:t>View displayed to admin</w:t>
      </w:r>
    </w:p>
    <w:p w14:paraId="6E961BE0" w14:textId="77777777" w:rsidR="00FA7EF7" w:rsidRPr="007E7E61" w:rsidRDefault="00FA7EF7" w:rsidP="00FA7EF7">
      <w:pPr>
        <w:pStyle w:val="ListParagraph"/>
        <w:numPr>
          <w:ilvl w:val="0"/>
          <w:numId w:val="35"/>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w:t>
      </w:r>
    </w:p>
    <w:p w14:paraId="0FB85916" w14:textId="77777777" w:rsidR="00FA7EF7" w:rsidRPr="007E7E61" w:rsidRDefault="00FA7EF7" w:rsidP="00FA7EF7">
      <w:pPr>
        <w:pStyle w:val="ListParagraph"/>
        <w:rPr>
          <w:rFonts w:ascii="Trebuchet MS" w:hAnsi="Trebuchet MS"/>
          <w:sz w:val="28"/>
          <w:szCs w:val="28"/>
        </w:rPr>
      </w:pPr>
    </w:p>
    <w:p w14:paraId="2E3E6C72" w14:textId="77777777" w:rsidR="00FA7EF7" w:rsidRPr="007E7E61" w:rsidRDefault="00FA7EF7" w:rsidP="00FA7EF7">
      <w:pPr>
        <w:pStyle w:val="ListParagraph"/>
        <w:numPr>
          <w:ilvl w:val="1"/>
          <w:numId w:val="35"/>
        </w:numPr>
        <w:tabs>
          <w:tab w:val="left" w:pos="7420"/>
        </w:tabs>
        <w:rPr>
          <w:rFonts w:ascii="Trebuchet MS" w:hAnsi="Trebuchet MS"/>
          <w:sz w:val="28"/>
          <w:szCs w:val="28"/>
        </w:rPr>
      </w:pPr>
      <w:r w:rsidRPr="007E7E61">
        <w:rPr>
          <w:rFonts w:ascii="Trebuchet MS" w:hAnsi="Trebuchet MS"/>
          <w:sz w:val="28"/>
          <w:szCs w:val="28"/>
        </w:rPr>
        <w:t>Detail failures &amp; messages</w:t>
      </w:r>
    </w:p>
    <w:p w14:paraId="5EADD41A" w14:textId="389C004C" w:rsidR="00FA7EF7" w:rsidRPr="003D6844" w:rsidRDefault="00FA7EF7" w:rsidP="003D6844">
      <w:pPr>
        <w:pStyle w:val="Heading4"/>
        <w:rPr>
          <w:rFonts w:ascii="Trebuchet MS" w:hAnsi="Trebuchet MS"/>
          <w:color w:val="auto"/>
        </w:rPr>
      </w:pPr>
      <w:bookmarkStart w:id="99" w:name="_Toc222407957"/>
      <w:r w:rsidRPr="007E7E61">
        <w:rPr>
          <w:rFonts w:ascii="Trebuchet MS" w:hAnsi="Trebuchet MS"/>
          <w:color w:val="auto"/>
        </w:rPr>
        <w:t>Account Creation</w:t>
      </w:r>
      <w:bookmarkEnd w:id="99"/>
    </w:p>
    <w:tbl>
      <w:tblPr>
        <w:tblStyle w:val="TableGrid"/>
        <w:tblW w:w="9242" w:type="dxa"/>
        <w:tblLook w:val="04A0" w:firstRow="1" w:lastRow="0" w:firstColumn="1" w:lastColumn="0" w:noHBand="0" w:noVBand="1"/>
      </w:tblPr>
      <w:tblGrid>
        <w:gridCol w:w="2383"/>
        <w:gridCol w:w="2395"/>
        <w:gridCol w:w="2232"/>
        <w:gridCol w:w="2232"/>
      </w:tblGrid>
      <w:tr w:rsidR="00FA7EF7" w:rsidRPr="007E7E61" w14:paraId="28B64AA5" w14:textId="77777777" w:rsidTr="00D4245E">
        <w:trPr>
          <w:trHeight w:val="705"/>
        </w:trPr>
        <w:tc>
          <w:tcPr>
            <w:tcW w:w="2383" w:type="dxa"/>
          </w:tcPr>
          <w:p w14:paraId="4DAEE2D4" w14:textId="77777777" w:rsidR="00FA7EF7" w:rsidRPr="007E7E61" w:rsidRDefault="00FA7EF7" w:rsidP="00D4245E">
            <w:pPr>
              <w:rPr>
                <w:b/>
                <w:sz w:val="28"/>
                <w:szCs w:val="28"/>
              </w:rPr>
            </w:pPr>
            <w:r w:rsidRPr="007E7E61">
              <w:rPr>
                <w:b/>
                <w:sz w:val="28"/>
                <w:szCs w:val="28"/>
              </w:rPr>
              <w:t>ID: 6</w:t>
            </w:r>
          </w:p>
        </w:tc>
        <w:tc>
          <w:tcPr>
            <w:tcW w:w="2395" w:type="dxa"/>
          </w:tcPr>
          <w:p w14:paraId="4940C2BF" w14:textId="77777777" w:rsidR="00FA7EF7" w:rsidRPr="007E7E61" w:rsidRDefault="00FA7EF7" w:rsidP="00D4245E">
            <w:pPr>
              <w:rPr>
                <w:b/>
                <w:sz w:val="28"/>
                <w:szCs w:val="28"/>
              </w:rPr>
            </w:pPr>
            <w:r w:rsidRPr="007E7E61">
              <w:rPr>
                <w:b/>
                <w:sz w:val="28"/>
                <w:szCs w:val="28"/>
              </w:rPr>
              <w:t>Story Title: Account Creation</w:t>
            </w:r>
          </w:p>
        </w:tc>
        <w:tc>
          <w:tcPr>
            <w:tcW w:w="2232" w:type="dxa"/>
          </w:tcPr>
          <w:p w14:paraId="547BEA29" w14:textId="77777777" w:rsidR="00FA7EF7" w:rsidRPr="007E7E61" w:rsidRDefault="00FA7EF7" w:rsidP="00D4245E">
            <w:pPr>
              <w:rPr>
                <w:b/>
                <w:sz w:val="28"/>
                <w:szCs w:val="28"/>
              </w:rPr>
            </w:pPr>
            <w:r w:rsidRPr="007E7E61">
              <w:rPr>
                <w:b/>
                <w:sz w:val="28"/>
                <w:szCs w:val="28"/>
              </w:rPr>
              <w:t>Priority: High</w:t>
            </w:r>
          </w:p>
        </w:tc>
        <w:tc>
          <w:tcPr>
            <w:tcW w:w="2232" w:type="dxa"/>
          </w:tcPr>
          <w:p w14:paraId="30D2F964" w14:textId="77777777" w:rsidR="00FA7EF7" w:rsidRPr="007E7E61" w:rsidRDefault="00FA7EF7" w:rsidP="00D4245E">
            <w:pPr>
              <w:rPr>
                <w:b/>
                <w:sz w:val="28"/>
                <w:szCs w:val="28"/>
              </w:rPr>
            </w:pPr>
            <w:r w:rsidRPr="007E7E61">
              <w:rPr>
                <w:b/>
                <w:sz w:val="28"/>
                <w:szCs w:val="28"/>
              </w:rPr>
              <w:t>Estimate: 5 Hours</w:t>
            </w:r>
          </w:p>
        </w:tc>
      </w:tr>
      <w:tr w:rsidR="00FA7EF7" w:rsidRPr="007E7E61" w14:paraId="4A9C6B67" w14:textId="77777777" w:rsidTr="00D4245E">
        <w:trPr>
          <w:trHeight w:val="759"/>
        </w:trPr>
        <w:tc>
          <w:tcPr>
            <w:tcW w:w="9242" w:type="dxa"/>
            <w:gridSpan w:val="4"/>
          </w:tcPr>
          <w:p w14:paraId="745A6332" w14:textId="77777777" w:rsidR="00FA7EF7" w:rsidRPr="007E7E61" w:rsidRDefault="00FA7EF7" w:rsidP="00D4245E">
            <w:pPr>
              <w:rPr>
                <w:sz w:val="28"/>
                <w:szCs w:val="28"/>
              </w:rPr>
            </w:pPr>
            <w:r w:rsidRPr="007E7E61">
              <w:rPr>
                <w:sz w:val="28"/>
                <w:szCs w:val="28"/>
              </w:rPr>
              <w:t>As a User I want to be able to create new account so that I can log in.</w:t>
            </w:r>
          </w:p>
        </w:tc>
      </w:tr>
    </w:tbl>
    <w:p w14:paraId="6DD11A2B" w14:textId="77777777" w:rsidR="00FA7EF7" w:rsidRPr="007E7E61" w:rsidRDefault="00FA7EF7" w:rsidP="00FA7EF7">
      <w:pPr>
        <w:tabs>
          <w:tab w:val="left" w:pos="7420"/>
        </w:tabs>
        <w:rPr>
          <w:sz w:val="28"/>
          <w:szCs w:val="28"/>
        </w:rPr>
      </w:pPr>
    </w:p>
    <w:p w14:paraId="09E5D5F7" w14:textId="77777777" w:rsidR="00FA7EF7" w:rsidRPr="007E7E61" w:rsidRDefault="00FA7EF7" w:rsidP="00FA7EF7">
      <w:pPr>
        <w:tabs>
          <w:tab w:val="left" w:pos="7420"/>
        </w:tabs>
        <w:rPr>
          <w:b/>
          <w:sz w:val="28"/>
          <w:szCs w:val="28"/>
        </w:rPr>
      </w:pPr>
      <w:r w:rsidRPr="007E7E61">
        <w:rPr>
          <w:b/>
          <w:sz w:val="28"/>
          <w:szCs w:val="28"/>
        </w:rPr>
        <w:t>Confirmation:</w:t>
      </w:r>
    </w:p>
    <w:p w14:paraId="514E1F66" w14:textId="77777777" w:rsidR="00FA7EF7" w:rsidRPr="007E7E61" w:rsidRDefault="00FA7EF7" w:rsidP="00FA7EF7">
      <w:pPr>
        <w:pStyle w:val="ListParagraph"/>
        <w:numPr>
          <w:ilvl w:val="0"/>
          <w:numId w:val="38"/>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User account created</w:t>
      </w:r>
    </w:p>
    <w:p w14:paraId="3D176E83" w14:textId="77777777" w:rsidR="00FA7EF7" w:rsidRPr="007E7E61" w:rsidRDefault="00FA7EF7" w:rsidP="00FA7EF7">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user redirected to log in page</w:t>
      </w:r>
    </w:p>
    <w:p w14:paraId="46F764FE" w14:textId="77777777" w:rsidR="00FA7EF7" w:rsidRPr="007E7E61" w:rsidRDefault="00FA7EF7" w:rsidP="00FA7EF7">
      <w:pPr>
        <w:pStyle w:val="ListParagraph"/>
        <w:numPr>
          <w:ilvl w:val="0"/>
          <w:numId w:val="38"/>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Cannot create account, display message</w:t>
      </w:r>
    </w:p>
    <w:p w14:paraId="1BEA301A" w14:textId="77777777" w:rsidR="00FA7EF7" w:rsidRPr="007E7E61" w:rsidRDefault="00FA7EF7" w:rsidP="00FA7EF7">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Account already exists</w:t>
      </w:r>
    </w:p>
    <w:p w14:paraId="02442865" w14:textId="77777777" w:rsidR="00FA7EF7" w:rsidRPr="007E7E61" w:rsidRDefault="00FA7EF7" w:rsidP="00FA7EF7">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Invalid inputs/password does not match</w:t>
      </w:r>
    </w:p>
    <w:p w14:paraId="076F8441" w14:textId="53C445FD" w:rsidR="00FA7EF7" w:rsidRPr="003D6844" w:rsidRDefault="00FA7EF7" w:rsidP="003D6844">
      <w:pPr>
        <w:pStyle w:val="Heading4"/>
        <w:rPr>
          <w:rFonts w:ascii="Trebuchet MS" w:hAnsi="Trebuchet MS"/>
          <w:color w:val="auto"/>
        </w:rPr>
      </w:pPr>
      <w:bookmarkStart w:id="100" w:name="_Toc222407958"/>
      <w:r w:rsidRPr="007E7E61">
        <w:rPr>
          <w:rFonts w:ascii="Trebuchet MS" w:hAnsi="Trebuchet MS"/>
          <w:color w:val="auto"/>
        </w:rPr>
        <w:t>Public URLS</w:t>
      </w:r>
      <w:bookmarkEnd w:id="100"/>
    </w:p>
    <w:tbl>
      <w:tblPr>
        <w:tblStyle w:val="TableGrid"/>
        <w:tblW w:w="9242" w:type="dxa"/>
        <w:tblLook w:val="04A0" w:firstRow="1" w:lastRow="0" w:firstColumn="1" w:lastColumn="0" w:noHBand="0" w:noVBand="1"/>
      </w:tblPr>
      <w:tblGrid>
        <w:gridCol w:w="2383"/>
        <w:gridCol w:w="2395"/>
        <w:gridCol w:w="2232"/>
        <w:gridCol w:w="2232"/>
      </w:tblGrid>
      <w:tr w:rsidR="00FA7EF7" w:rsidRPr="007E7E61" w14:paraId="62CF8206" w14:textId="77777777" w:rsidTr="00D4245E">
        <w:trPr>
          <w:trHeight w:val="705"/>
        </w:trPr>
        <w:tc>
          <w:tcPr>
            <w:tcW w:w="2383" w:type="dxa"/>
          </w:tcPr>
          <w:p w14:paraId="5C31745D" w14:textId="77777777" w:rsidR="00FA7EF7" w:rsidRPr="007E7E61" w:rsidRDefault="00FA7EF7" w:rsidP="00D4245E">
            <w:pPr>
              <w:rPr>
                <w:b/>
                <w:sz w:val="28"/>
                <w:szCs w:val="28"/>
              </w:rPr>
            </w:pPr>
            <w:r w:rsidRPr="007E7E61">
              <w:rPr>
                <w:b/>
                <w:sz w:val="28"/>
                <w:szCs w:val="28"/>
              </w:rPr>
              <w:t>ID: 7</w:t>
            </w:r>
          </w:p>
        </w:tc>
        <w:tc>
          <w:tcPr>
            <w:tcW w:w="2395" w:type="dxa"/>
          </w:tcPr>
          <w:p w14:paraId="7049FEA9" w14:textId="77777777" w:rsidR="00FA7EF7" w:rsidRPr="007E7E61" w:rsidRDefault="00FA7EF7" w:rsidP="00D4245E">
            <w:pPr>
              <w:rPr>
                <w:b/>
                <w:sz w:val="28"/>
                <w:szCs w:val="28"/>
              </w:rPr>
            </w:pPr>
            <w:r w:rsidRPr="007E7E61">
              <w:rPr>
                <w:b/>
                <w:sz w:val="28"/>
                <w:szCs w:val="28"/>
              </w:rPr>
              <w:t>Story Title: Public URLs</w:t>
            </w:r>
          </w:p>
        </w:tc>
        <w:tc>
          <w:tcPr>
            <w:tcW w:w="2232" w:type="dxa"/>
          </w:tcPr>
          <w:p w14:paraId="61BB7B66" w14:textId="77777777" w:rsidR="00FA7EF7" w:rsidRPr="007E7E61" w:rsidRDefault="00FA7EF7" w:rsidP="00D4245E">
            <w:pPr>
              <w:rPr>
                <w:b/>
                <w:sz w:val="28"/>
                <w:szCs w:val="28"/>
              </w:rPr>
            </w:pPr>
            <w:r w:rsidRPr="007E7E61">
              <w:rPr>
                <w:b/>
                <w:sz w:val="28"/>
                <w:szCs w:val="28"/>
              </w:rPr>
              <w:t>Priority: Medium</w:t>
            </w:r>
          </w:p>
        </w:tc>
        <w:tc>
          <w:tcPr>
            <w:tcW w:w="2232" w:type="dxa"/>
          </w:tcPr>
          <w:p w14:paraId="7079E85F" w14:textId="77777777" w:rsidR="00FA7EF7" w:rsidRPr="007E7E61" w:rsidRDefault="00FA7EF7" w:rsidP="00D4245E">
            <w:pPr>
              <w:rPr>
                <w:b/>
                <w:sz w:val="28"/>
                <w:szCs w:val="28"/>
              </w:rPr>
            </w:pPr>
            <w:r w:rsidRPr="007E7E61">
              <w:rPr>
                <w:b/>
                <w:sz w:val="28"/>
                <w:szCs w:val="28"/>
              </w:rPr>
              <w:t>Estimate:</w:t>
            </w:r>
          </w:p>
          <w:p w14:paraId="0FD46912" w14:textId="77777777" w:rsidR="00FA7EF7" w:rsidRPr="007E7E61" w:rsidRDefault="00FA7EF7" w:rsidP="00D4245E">
            <w:pPr>
              <w:rPr>
                <w:b/>
                <w:sz w:val="28"/>
                <w:szCs w:val="28"/>
              </w:rPr>
            </w:pPr>
          </w:p>
        </w:tc>
      </w:tr>
      <w:tr w:rsidR="00FA7EF7" w:rsidRPr="007E7E61" w14:paraId="3F650423" w14:textId="77777777" w:rsidTr="00D4245E">
        <w:trPr>
          <w:trHeight w:val="759"/>
        </w:trPr>
        <w:tc>
          <w:tcPr>
            <w:tcW w:w="9242" w:type="dxa"/>
            <w:gridSpan w:val="4"/>
          </w:tcPr>
          <w:p w14:paraId="4DBBF9A5" w14:textId="77777777" w:rsidR="00FA7EF7" w:rsidRPr="007E7E61" w:rsidRDefault="00FA7EF7" w:rsidP="00D4245E">
            <w:pPr>
              <w:rPr>
                <w:sz w:val="28"/>
                <w:szCs w:val="28"/>
              </w:rPr>
            </w:pPr>
            <w:r w:rsidRPr="007E7E61">
              <w:rPr>
                <w:sz w:val="28"/>
                <w:szCs w:val="28"/>
              </w:rPr>
              <w:lastRenderedPageBreak/>
              <w:t>As a User I want to share public links to social networking sites so that clients can complete form remotely.</w:t>
            </w:r>
          </w:p>
        </w:tc>
      </w:tr>
    </w:tbl>
    <w:p w14:paraId="215C7A59" w14:textId="77777777" w:rsidR="00FA7EF7" w:rsidRPr="007E7E61" w:rsidRDefault="00FA7EF7" w:rsidP="00FA7EF7">
      <w:pPr>
        <w:tabs>
          <w:tab w:val="left" w:pos="7420"/>
        </w:tabs>
        <w:rPr>
          <w:sz w:val="28"/>
          <w:szCs w:val="28"/>
        </w:rPr>
      </w:pPr>
    </w:p>
    <w:p w14:paraId="73CE74AE" w14:textId="77777777" w:rsidR="00FA7EF7" w:rsidRPr="007E7E61" w:rsidRDefault="00FA7EF7" w:rsidP="00FA7EF7">
      <w:pPr>
        <w:tabs>
          <w:tab w:val="left" w:pos="7420"/>
        </w:tabs>
        <w:rPr>
          <w:b/>
          <w:sz w:val="28"/>
          <w:szCs w:val="28"/>
        </w:rPr>
      </w:pPr>
      <w:r w:rsidRPr="007E7E61">
        <w:rPr>
          <w:b/>
          <w:sz w:val="28"/>
          <w:szCs w:val="28"/>
        </w:rPr>
        <w:t>Confirmation:</w:t>
      </w:r>
    </w:p>
    <w:p w14:paraId="525F3AEF" w14:textId="77777777" w:rsidR="00FA7EF7" w:rsidRPr="007E7E61" w:rsidRDefault="00FA7EF7" w:rsidP="00FA7EF7">
      <w:pPr>
        <w:pStyle w:val="ListParagraph"/>
        <w:numPr>
          <w:ilvl w:val="0"/>
          <w:numId w:val="36"/>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Public URL provided to user</w:t>
      </w:r>
    </w:p>
    <w:p w14:paraId="2A64C941" w14:textId="77777777" w:rsidR="00FA7EF7" w:rsidRPr="007E7E61" w:rsidRDefault="00FA7EF7" w:rsidP="00FA7EF7">
      <w:pPr>
        <w:pStyle w:val="ListParagraph"/>
        <w:numPr>
          <w:ilvl w:val="1"/>
          <w:numId w:val="36"/>
        </w:numPr>
        <w:tabs>
          <w:tab w:val="left" w:pos="7420"/>
        </w:tabs>
        <w:rPr>
          <w:rFonts w:ascii="Trebuchet MS" w:hAnsi="Trebuchet MS"/>
          <w:sz w:val="28"/>
          <w:szCs w:val="28"/>
        </w:rPr>
      </w:pPr>
      <w:r w:rsidRPr="007E7E61">
        <w:rPr>
          <w:rFonts w:ascii="Trebuchet MS" w:hAnsi="Trebuchet MS"/>
          <w:sz w:val="28"/>
          <w:szCs w:val="28"/>
        </w:rPr>
        <w:t>Option to share directly to social networking sites</w:t>
      </w:r>
    </w:p>
    <w:p w14:paraId="778981B3" w14:textId="77777777" w:rsidR="00FA7EF7" w:rsidRPr="007E7E61" w:rsidRDefault="00FA7EF7" w:rsidP="00FA7EF7">
      <w:pPr>
        <w:pStyle w:val="ListParagraph"/>
        <w:numPr>
          <w:ilvl w:val="0"/>
          <w:numId w:val="36"/>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Unable to provide public URL  </w:t>
      </w:r>
    </w:p>
    <w:p w14:paraId="7141ADFB" w14:textId="77777777" w:rsidR="00FA7EF7" w:rsidRPr="007E7E61" w:rsidRDefault="00FA7EF7" w:rsidP="00FA7EF7">
      <w:pPr>
        <w:pStyle w:val="ListParagraph"/>
        <w:tabs>
          <w:tab w:val="left" w:pos="7420"/>
        </w:tabs>
        <w:rPr>
          <w:rFonts w:ascii="Trebuchet MS" w:hAnsi="Trebuchet MS"/>
          <w:sz w:val="28"/>
          <w:szCs w:val="28"/>
        </w:rPr>
      </w:pPr>
    </w:p>
    <w:p w14:paraId="784AF16C" w14:textId="2BBDE7B5" w:rsidR="00FA7EF7" w:rsidRPr="003D6844" w:rsidRDefault="00FA7EF7" w:rsidP="003D6844">
      <w:pPr>
        <w:pStyle w:val="Heading4"/>
        <w:rPr>
          <w:rFonts w:ascii="Trebuchet MS" w:hAnsi="Trebuchet MS"/>
          <w:color w:val="auto"/>
        </w:rPr>
      </w:pPr>
      <w:bookmarkStart w:id="101" w:name="_Toc222407959"/>
      <w:r w:rsidRPr="007E7E61">
        <w:rPr>
          <w:rFonts w:ascii="Trebuchet MS" w:hAnsi="Trebuchet MS"/>
          <w:color w:val="auto"/>
        </w:rPr>
        <w:t>Mobile Forms</w:t>
      </w:r>
      <w:bookmarkEnd w:id="101"/>
    </w:p>
    <w:tbl>
      <w:tblPr>
        <w:tblStyle w:val="TableGrid"/>
        <w:tblW w:w="9242" w:type="dxa"/>
        <w:tblLook w:val="04A0" w:firstRow="1" w:lastRow="0" w:firstColumn="1" w:lastColumn="0" w:noHBand="0" w:noVBand="1"/>
      </w:tblPr>
      <w:tblGrid>
        <w:gridCol w:w="2383"/>
        <w:gridCol w:w="2395"/>
        <w:gridCol w:w="2232"/>
        <w:gridCol w:w="2232"/>
      </w:tblGrid>
      <w:tr w:rsidR="00FA7EF7" w:rsidRPr="007E7E61" w14:paraId="3C244B27" w14:textId="77777777" w:rsidTr="00D4245E">
        <w:trPr>
          <w:trHeight w:val="705"/>
        </w:trPr>
        <w:tc>
          <w:tcPr>
            <w:tcW w:w="2383" w:type="dxa"/>
          </w:tcPr>
          <w:p w14:paraId="6E1CA881" w14:textId="77777777" w:rsidR="00FA7EF7" w:rsidRPr="007E7E61" w:rsidRDefault="00FA7EF7" w:rsidP="00D4245E">
            <w:pPr>
              <w:rPr>
                <w:b/>
                <w:sz w:val="28"/>
                <w:szCs w:val="28"/>
              </w:rPr>
            </w:pPr>
            <w:r w:rsidRPr="007E7E61">
              <w:rPr>
                <w:b/>
                <w:sz w:val="28"/>
                <w:szCs w:val="28"/>
              </w:rPr>
              <w:t>ID: 8</w:t>
            </w:r>
          </w:p>
        </w:tc>
        <w:tc>
          <w:tcPr>
            <w:tcW w:w="2395" w:type="dxa"/>
          </w:tcPr>
          <w:p w14:paraId="5C7948D5" w14:textId="77777777" w:rsidR="00FA7EF7" w:rsidRPr="007E7E61" w:rsidRDefault="00FA7EF7" w:rsidP="00D4245E">
            <w:pPr>
              <w:rPr>
                <w:b/>
                <w:sz w:val="28"/>
                <w:szCs w:val="28"/>
              </w:rPr>
            </w:pPr>
            <w:r w:rsidRPr="007E7E61">
              <w:rPr>
                <w:b/>
                <w:sz w:val="28"/>
                <w:szCs w:val="28"/>
              </w:rPr>
              <w:t>Story Title: Mobile forms</w:t>
            </w:r>
          </w:p>
        </w:tc>
        <w:tc>
          <w:tcPr>
            <w:tcW w:w="2232" w:type="dxa"/>
          </w:tcPr>
          <w:p w14:paraId="33EC09D7" w14:textId="77777777" w:rsidR="00FA7EF7" w:rsidRPr="007E7E61" w:rsidRDefault="00FA7EF7" w:rsidP="00D4245E">
            <w:pPr>
              <w:rPr>
                <w:b/>
                <w:sz w:val="28"/>
                <w:szCs w:val="28"/>
              </w:rPr>
            </w:pPr>
            <w:r w:rsidRPr="007E7E61">
              <w:rPr>
                <w:b/>
                <w:sz w:val="28"/>
                <w:szCs w:val="28"/>
              </w:rPr>
              <w:t>Priority: High</w:t>
            </w:r>
          </w:p>
        </w:tc>
        <w:tc>
          <w:tcPr>
            <w:tcW w:w="2232" w:type="dxa"/>
          </w:tcPr>
          <w:p w14:paraId="01425D9E" w14:textId="77777777" w:rsidR="00FA7EF7" w:rsidRPr="007E7E61" w:rsidRDefault="00FA7EF7" w:rsidP="00D4245E">
            <w:pPr>
              <w:rPr>
                <w:b/>
                <w:sz w:val="28"/>
                <w:szCs w:val="28"/>
              </w:rPr>
            </w:pPr>
            <w:r w:rsidRPr="007E7E61">
              <w:rPr>
                <w:b/>
                <w:sz w:val="28"/>
                <w:szCs w:val="28"/>
              </w:rPr>
              <w:t>Estimate:</w:t>
            </w:r>
          </w:p>
          <w:p w14:paraId="6A0E2813" w14:textId="77777777" w:rsidR="00FA7EF7" w:rsidRPr="007E7E61" w:rsidRDefault="00FA7EF7" w:rsidP="00D4245E">
            <w:pPr>
              <w:rPr>
                <w:b/>
                <w:sz w:val="28"/>
                <w:szCs w:val="28"/>
              </w:rPr>
            </w:pPr>
          </w:p>
        </w:tc>
      </w:tr>
      <w:tr w:rsidR="00FA7EF7" w:rsidRPr="007E7E61" w14:paraId="2F5B5453" w14:textId="77777777" w:rsidTr="00D4245E">
        <w:trPr>
          <w:trHeight w:val="759"/>
        </w:trPr>
        <w:tc>
          <w:tcPr>
            <w:tcW w:w="9242" w:type="dxa"/>
            <w:gridSpan w:val="4"/>
          </w:tcPr>
          <w:p w14:paraId="5763EBD6" w14:textId="77777777" w:rsidR="00FA7EF7" w:rsidRPr="007E7E61" w:rsidRDefault="00FA7EF7" w:rsidP="00D4245E">
            <w:pPr>
              <w:rPr>
                <w:sz w:val="28"/>
                <w:szCs w:val="28"/>
              </w:rPr>
            </w:pPr>
            <w:r w:rsidRPr="007E7E61">
              <w:rPr>
                <w:sz w:val="28"/>
                <w:szCs w:val="28"/>
              </w:rPr>
              <w:t>As a User I want to populate tables from the mobile app so that I can present the form to customers in person</w:t>
            </w:r>
          </w:p>
        </w:tc>
      </w:tr>
    </w:tbl>
    <w:p w14:paraId="5DBEB6FD" w14:textId="77777777" w:rsidR="00FA7EF7" w:rsidRPr="007E7E61" w:rsidRDefault="00FA7EF7" w:rsidP="00FA7EF7">
      <w:pPr>
        <w:tabs>
          <w:tab w:val="left" w:pos="7420"/>
        </w:tabs>
        <w:rPr>
          <w:sz w:val="28"/>
          <w:szCs w:val="28"/>
        </w:rPr>
      </w:pPr>
    </w:p>
    <w:p w14:paraId="787EE2A5" w14:textId="77777777" w:rsidR="00FA7EF7" w:rsidRPr="007E7E61" w:rsidRDefault="00FA7EF7" w:rsidP="00FA7EF7">
      <w:pPr>
        <w:tabs>
          <w:tab w:val="left" w:pos="7420"/>
        </w:tabs>
        <w:rPr>
          <w:b/>
          <w:sz w:val="28"/>
          <w:szCs w:val="28"/>
        </w:rPr>
      </w:pPr>
      <w:r w:rsidRPr="007E7E61">
        <w:rPr>
          <w:b/>
          <w:sz w:val="28"/>
          <w:szCs w:val="28"/>
        </w:rPr>
        <w:t>Confirmation:</w:t>
      </w:r>
    </w:p>
    <w:p w14:paraId="36C9D2DF" w14:textId="77777777" w:rsidR="00FA7EF7" w:rsidRPr="007E7E61" w:rsidRDefault="00FA7EF7" w:rsidP="00FA7EF7">
      <w:pPr>
        <w:pStyle w:val="ListParagraph"/>
        <w:numPr>
          <w:ilvl w:val="0"/>
          <w:numId w:val="37"/>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User verified and tables associated with user displayed</w:t>
      </w:r>
    </w:p>
    <w:p w14:paraId="77AB8375" w14:textId="77777777" w:rsidR="00FA7EF7" w:rsidRPr="007E7E61" w:rsidRDefault="00FA7EF7" w:rsidP="00FA7EF7">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User selects table to populate</w:t>
      </w:r>
    </w:p>
    <w:p w14:paraId="09DF2687" w14:textId="77777777" w:rsidR="00FA7EF7" w:rsidRPr="007E7E61" w:rsidRDefault="00FA7EF7" w:rsidP="00FA7EF7">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Form presented to screen</w:t>
      </w:r>
    </w:p>
    <w:p w14:paraId="50D5C8CE" w14:textId="77777777" w:rsidR="00FA7EF7" w:rsidRPr="007E7E61" w:rsidRDefault="00FA7EF7" w:rsidP="00FA7EF7">
      <w:pPr>
        <w:tabs>
          <w:tab w:val="left" w:pos="7420"/>
        </w:tabs>
        <w:rPr>
          <w:sz w:val="28"/>
          <w:szCs w:val="28"/>
        </w:rPr>
      </w:pPr>
    </w:p>
    <w:p w14:paraId="348576C8" w14:textId="77777777" w:rsidR="00FA7EF7" w:rsidRPr="007E7E61" w:rsidRDefault="00FA7EF7" w:rsidP="00FA7EF7">
      <w:pPr>
        <w:pStyle w:val="ListParagraph"/>
        <w:numPr>
          <w:ilvl w:val="0"/>
          <w:numId w:val="37"/>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No Tables to display</w:t>
      </w:r>
    </w:p>
    <w:p w14:paraId="7F2A985D" w14:textId="77777777" w:rsidR="00FA7EF7" w:rsidRPr="007E7E61" w:rsidRDefault="00FA7EF7" w:rsidP="00FA7EF7">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User provided with option of creating new table.</w:t>
      </w:r>
    </w:p>
    <w:p w14:paraId="20243374" w14:textId="77777777" w:rsidR="00FA7EF7" w:rsidRPr="007E7E61" w:rsidRDefault="00FA7EF7" w:rsidP="00FA7EF7"/>
    <w:p w14:paraId="27D6B2CC" w14:textId="77777777" w:rsidR="00FA7EF7" w:rsidRPr="007E7E61" w:rsidRDefault="00FA7EF7" w:rsidP="00FA7EF7">
      <w:pPr>
        <w:pStyle w:val="Heading1"/>
      </w:pPr>
      <w:bookmarkStart w:id="102" w:name="_Toc222407960"/>
    </w:p>
    <w:p w14:paraId="729604C9" w14:textId="77777777" w:rsidR="00FA7EF7" w:rsidRPr="007E7E61" w:rsidRDefault="00FA7EF7" w:rsidP="00FA7EF7"/>
    <w:p w14:paraId="00429A92" w14:textId="77777777" w:rsidR="00FA7EF7" w:rsidRPr="007E7E61" w:rsidRDefault="00FA7EF7" w:rsidP="00FA7EF7"/>
    <w:p w14:paraId="163076C8" w14:textId="77777777" w:rsidR="00FA7EF7" w:rsidRPr="007E7E61" w:rsidRDefault="00FA7EF7" w:rsidP="00FA7EF7"/>
    <w:p w14:paraId="0A9060D2" w14:textId="77777777" w:rsidR="00FA7EF7" w:rsidRPr="007E7E61" w:rsidRDefault="00FA7EF7" w:rsidP="00FA7EF7"/>
    <w:p w14:paraId="5FDF197A" w14:textId="77777777" w:rsidR="00FA7EF7" w:rsidRPr="007E7E61" w:rsidRDefault="00FA7EF7" w:rsidP="001756CA">
      <w:pPr>
        <w:pStyle w:val="Heading2"/>
      </w:pPr>
      <w:bookmarkStart w:id="103" w:name="_Toc229030544"/>
      <w:r w:rsidRPr="007E7E61">
        <w:lastRenderedPageBreak/>
        <w:t>Release Plan</w:t>
      </w:r>
      <w:bookmarkEnd w:id="102"/>
      <w:bookmarkEnd w:id="103"/>
    </w:p>
    <w:p w14:paraId="0CE13836" w14:textId="77777777" w:rsidR="00FA7EF7" w:rsidRPr="007E7E61" w:rsidRDefault="00FA7EF7" w:rsidP="00FA7EF7">
      <w:pPr>
        <w:rPr>
          <w:rStyle w:val="SubtleEmphasis"/>
          <w:color w:val="auto"/>
        </w:rPr>
      </w:pPr>
      <w:r w:rsidRPr="007E7E61">
        <w:rPr>
          <w:rStyle w:val="SubtleEmphasis"/>
          <w:color w:val="auto"/>
        </w:rPr>
        <w:t>Also Attached.</w:t>
      </w:r>
    </w:p>
    <w:p w14:paraId="37362FC2" w14:textId="7635E6C0" w:rsidR="00FA7EF7" w:rsidRPr="007E7E61" w:rsidRDefault="001756CA" w:rsidP="00FA7EF7">
      <w:pPr>
        <w:rPr>
          <w:rStyle w:val="SubtleEmphasis"/>
          <w:color w:val="auto"/>
        </w:rPr>
      </w:pPr>
      <w:r w:rsidRPr="007E7E61">
        <w:drawing>
          <wp:inline distT="0" distB="0" distL="0" distR="0" wp14:anchorId="0CE237C8" wp14:editId="0C3D6E29">
            <wp:extent cx="4208406" cy="7969198"/>
            <wp:effectExtent l="0" t="0" r="8255" b="6985"/>
            <wp:docPr id="2" name="Picture 2" descr="Macintosh HD:Users:shanemurphy:Desktop:Screen Shot 2013-02-14 at 14.3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Macintosh HD:Users:shanemurphy:Desktop:Screen Shot 2013-02-14 at 14.34.5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08406" cy="7969198"/>
                    </a:xfrm>
                    <a:prstGeom prst="rect">
                      <a:avLst/>
                    </a:prstGeom>
                    <a:noFill/>
                    <a:ln>
                      <a:noFill/>
                    </a:ln>
                  </pic:spPr>
                </pic:pic>
              </a:graphicData>
            </a:graphic>
          </wp:inline>
        </w:drawing>
      </w:r>
    </w:p>
    <w:p w14:paraId="694B5ED3" w14:textId="099CE4A2" w:rsidR="007D0E39" w:rsidRPr="007E7E61" w:rsidRDefault="001756CA" w:rsidP="001756CA">
      <w:pPr>
        <w:pStyle w:val="Heading1"/>
      </w:pPr>
      <w:bookmarkStart w:id="104" w:name="_Toc229030545"/>
      <w:r w:rsidRPr="007E7E61">
        <w:lastRenderedPageBreak/>
        <w:t>Iteration 1</w:t>
      </w:r>
      <w:bookmarkEnd w:id="104"/>
    </w:p>
    <w:p w14:paraId="7F2D50C1" w14:textId="77777777" w:rsidR="001756CA" w:rsidRPr="007E7E61" w:rsidRDefault="001756CA" w:rsidP="001756CA">
      <w:pPr>
        <w:pStyle w:val="Heading2"/>
      </w:pPr>
      <w:bookmarkStart w:id="105" w:name="_Toc229030546"/>
      <w:r w:rsidRPr="007E7E61">
        <w:t>Application Architecture Definition</w:t>
      </w:r>
      <w:bookmarkEnd w:id="105"/>
    </w:p>
    <w:p w14:paraId="08800B01" w14:textId="77777777" w:rsidR="001756CA" w:rsidRPr="007E7E61" w:rsidRDefault="001756CA" w:rsidP="001756CA">
      <w:pPr>
        <w:pStyle w:val="Heading3"/>
      </w:pPr>
      <w:bookmarkStart w:id="106" w:name="_Toc349847536"/>
      <w:bookmarkStart w:id="107" w:name="_Toc229030547"/>
      <w:r w:rsidRPr="007E7E61">
        <w:t>MVC</w:t>
      </w:r>
      <w:bookmarkEnd w:id="106"/>
      <w:bookmarkEnd w:id="107"/>
    </w:p>
    <w:p w14:paraId="3332E7D3" w14:textId="77777777" w:rsidR="001756CA" w:rsidRPr="007E7E61" w:rsidRDefault="001756CA" w:rsidP="001756CA">
      <w:r w:rsidRPr="007E7E61">
        <w:t>The Model View Controller architecture is being implemented in this project.</w:t>
      </w:r>
    </w:p>
    <w:p w14:paraId="42F467EA" w14:textId="77777777" w:rsidR="001756CA" w:rsidRPr="007E7E61" w:rsidRDefault="001756CA" w:rsidP="001756CA">
      <w:r w:rsidRPr="007E7E61">
        <w:t>MVC is an Object Orientated development methodology to enable code reuse by separating the application into 3 parts: the Model, View and Controller.</w:t>
      </w:r>
    </w:p>
    <w:p w14:paraId="354342D1" w14:textId="77777777" w:rsidR="001756CA" w:rsidRPr="007E7E61" w:rsidRDefault="001756CA" w:rsidP="001756CA">
      <w:r w:rsidRPr="007E7E61">
        <w:t>The model is charged with managing fundamental behaviours and the data for the application, typically seen implemented as a database. The view is the layer at which the user may interact with the application. It is the user interface and is responsible for rendering data passed to it from the model. The controller handles user input via the view layer and makes calls to model objects.</w:t>
      </w:r>
    </w:p>
    <w:p w14:paraId="7067185A" w14:textId="77777777" w:rsidR="001756CA" w:rsidRPr="007E7E61" w:rsidRDefault="001756CA" w:rsidP="001756CA">
      <w:pPr>
        <w:pStyle w:val="Heading2"/>
      </w:pPr>
      <w:bookmarkStart w:id="108" w:name="_Toc349847537"/>
      <w:bookmarkStart w:id="109" w:name="_Toc229030548"/>
      <w:r w:rsidRPr="007E7E61">
        <w:t>Revised User Stories</w:t>
      </w:r>
      <w:bookmarkEnd w:id="108"/>
      <w:bookmarkEnd w:id="109"/>
    </w:p>
    <w:p w14:paraId="3E1E1906" w14:textId="77777777" w:rsidR="001756CA" w:rsidRPr="007E7E61" w:rsidRDefault="001756CA" w:rsidP="001756CA">
      <w:pPr>
        <w:pStyle w:val="Heading4"/>
        <w:rPr>
          <w:rFonts w:ascii="Trebuchet MS" w:hAnsi="Trebuchet MS"/>
          <w:color w:val="auto"/>
        </w:rPr>
      </w:pPr>
      <w:bookmarkStart w:id="110" w:name="_Toc349847538"/>
      <w:r w:rsidRPr="007E7E61">
        <w:rPr>
          <w:rFonts w:ascii="Trebuchet MS" w:hAnsi="Trebuchet MS"/>
          <w:color w:val="auto"/>
        </w:rPr>
        <w:t>Log In</w:t>
      </w:r>
      <w:bookmarkEnd w:id="110"/>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3A87741C" w14:textId="77777777" w:rsidTr="00D4245E">
        <w:trPr>
          <w:trHeight w:val="705"/>
        </w:trPr>
        <w:tc>
          <w:tcPr>
            <w:tcW w:w="2383" w:type="dxa"/>
          </w:tcPr>
          <w:p w14:paraId="23B2DD6A" w14:textId="77777777" w:rsidR="001756CA" w:rsidRPr="007E7E61" w:rsidRDefault="001756CA" w:rsidP="00D4245E">
            <w:pPr>
              <w:rPr>
                <w:b/>
                <w:sz w:val="28"/>
                <w:szCs w:val="28"/>
              </w:rPr>
            </w:pPr>
            <w:r w:rsidRPr="007E7E61">
              <w:rPr>
                <w:b/>
                <w:sz w:val="28"/>
                <w:szCs w:val="28"/>
              </w:rPr>
              <w:t>ID: 1</w:t>
            </w:r>
          </w:p>
        </w:tc>
        <w:tc>
          <w:tcPr>
            <w:tcW w:w="2395" w:type="dxa"/>
          </w:tcPr>
          <w:p w14:paraId="1FE4E402" w14:textId="77777777" w:rsidR="001756CA" w:rsidRPr="007E7E61" w:rsidRDefault="001756CA" w:rsidP="00D4245E">
            <w:pPr>
              <w:rPr>
                <w:b/>
                <w:sz w:val="28"/>
                <w:szCs w:val="28"/>
              </w:rPr>
            </w:pPr>
            <w:r w:rsidRPr="007E7E61">
              <w:rPr>
                <w:b/>
                <w:sz w:val="28"/>
                <w:szCs w:val="28"/>
              </w:rPr>
              <w:t>Story Title: Log In</w:t>
            </w:r>
          </w:p>
        </w:tc>
        <w:tc>
          <w:tcPr>
            <w:tcW w:w="2232" w:type="dxa"/>
          </w:tcPr>
          <w:p w14:paraId="2B0BD28E" w14:textId="77777777" w:rsidR="001756CA" w:rsidRPr="007E7E61" w:rsidRDefault="001756CA" w:rsidP="00D4245E">
            <w:pPr>
              <w:rPr>
                <w:b/>
                <w:sz w:val="28"/>
                <w:szCs w:val="28"/>
              </w:rPr>
            </w:pPr>
            <w:r w:rsidRPr="007E7E61">
              <w:rPr>
                <w:b/>
                <w:sz w:val="28"/>
                <w:szCs w:val="28"/>
              </w:rPr>
              <w:t>Priority: High</w:t>
            </w:r>
          </w:p>
        </w:tc>
        <w:tc>
          <w:tcPr>
            <w:tcW w:w="2232" w:type="dxa"/>
          </w:tcPr>
          <w:p w14:paraId="7F996367" w14:textId="77777777" w:rsidR="001756CA" w:rsidRPr="007E7E61" w:rsidRDefault="001756CA" w:rsidP="00D4245E">
            <w:pPr>
              <w:rPr>
                <w:b/>
                <w:sz w:val="28"/>
                <w:szCs w:val="28"/>
              </w:rPr>
            </w:pPr>
            <w:r w:rsidRPr="007E7E61">
              <w:rPr>
                <w:b/>
                <w:sz w:val="28"/>
                <w:szCs w:val="28"/>
              </w:rPr>
              <w:t>Estimate: 2 hours</w:t>
            </w:r>
          </w:p>
        </w:tc>
      </w:tr>
      <w:tr w:rsidR="001756CA" w:rsidRPr="007E7E61" w14:paraId="760DD6E7" w14:textId="77777777" w:rsidTr="00D4245E">
        <w:trPr>
          <w:trHeight w:val="759"/>
        </w:trPr>
        <w:tc>
          <w:tcPr>
            <w:tcW w:w="9242" w:type="dxa"/>
            <w:gridSpan w:val="4"/>
          </w:tcPr>
          <w:p w14:paraId="797E1C3A" w14:textId="77777777" w:rsidR="001756CA" w:rsidRPr="007E7E61" w:rsidRDefault="001756CA" w:rsidP="00D4245E">
            <w:pPr>
              <w:rPr>
                <w:sz w:val="28"/>
                <w:szCs w:val="28"/>
              </w:rPr>
            </w:pPr>
            <w:r w:rsidRPr="007E7E61">
              <w:rPr>
                <w:sz w:val="28"/>
                <w:szCs w:val="28"/>
              </w:rPr>
              <w:t>As a user I want to log in so that I can access my account</w:t>
            </w:r>
          </w:p>
        </w:tc>
      </w:tr>
    </w:tbl>
    <w:p w14:paraId="0BFA433F" w14:textId="77777777" w:rsidR="001756CA" w:rsidRPr="007E7E61" w:rsidRDefault="001756CA" w:rsidP="001756CA">
      <w:pPr>
        <w:tabs>
          <w:tab w:val="left" w:pos="7420"/>
        </w:tabs>
        <w:rPr>
          <w:sz w:val="28"/>
          <w:szCs w:val="28"/>
        </w:rPr>
      </w:pPr>
    </w:p>
    <w:p w14:paraId="1AF28DF2" w14:textId="77777777" w:rsidR="001756CA" w:rsidRPr="007E7E61" w:rsidRDefault="001756CA" w:rsidP="001756CA">
      <w:pPr>
        <w:tabs>
          <w:tab w:val="left" w:pos="7420"/>
        </w:tabs>
        <w:rPr>
          <w:b/>
          <w:sz w:val="28"/>
          <w:szCs w:val="28"/>
        </w:rPr>
      </w:pPr>
      <w:r w:rsidRPr="007E7E61">
        <w:rPr>
          <w:b/>
          <w:sz w:val="28"/>
          <w:szCs w:val="28"/>
        </w:rPr>
        <w:t>Confirmation:</w:t>
      </w:r>
    </w:p>
    <w:p w14:paraId="663C5062" w14:textId="77777777" w:rsidR="001756CA" w:rsidRPr="007E7E61" w:rsidRDefault="001756CA" w:rsidP="001756CA">
      <w:pPr>
        <w:pStyle w:val="ListParagraph"/>
        <w:numPr>
          <w:ilvl w:val="0"/>
          <w:numId w:val="32"/>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alid user logged in and referred to personal home page</w:t>
      </w:r>
    </w:p>
    <w:p w14:paraId="32E4A6C7" w14:textId="77777777" w:rsidR="001756CA" w:rsidRPr="007E7E61" w:rsidRDefault="001756CA" w:rsidP="001756CA">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 xml:space="preserve">User Presented with a list of their associated sheets table entries. </w:t>
      </w:r>
    </w:p>
    <w:p w14:paraId="08DEFEB5" w14:textId="77777777" w:rsidR="001756CA" w:rsidRPr="007E7E61" w:rsidRDefault="001756CA" w:rsidP="001756CA">
      <w:pPr>
        <w:pStyle w:val="ListParagraph"/>
        <w:tabs>
          <w:tab w:val="left" w:pos="7420"/>
        </w:tabs>
        <w:ind w:left="1440"/>
        <w:rPr>
          <w:rFonts w:ascii="Trebuchet MS" w:hAnsi="Trebuchet MS"/>
          <w:sz w:val="28"/>
          <w:szCs w:val="28"/>
        </w:rPr>
      </w:pPr>
      <w:r w:rsidRPr="007E7E61">
        <w:rPr>
          <w:rFonts w:ascii="Trebuchet MS" w:hAnsi="Trebuchet MS"/>
          <w:sz w:val="28"/>
          <w:szCs w:val="28"/>
        </w:rPr>
        <w:t>Which can be selected to view the individual signatories.</w:t>
      </w:r>
    </w:p>
    <w:p w14:paraId="6DDE1422" w14:textId="77777777" w:rsidR="001756CA" w:rsidRPr="007E7E61" w:rsidRDefault="001756CA" w:rsidP="001756CA">
      <w:pPr>
        <w:pStyle w:val="ListParagraph"/>
        <w:numPr>
          <w:ilvl w:val="0"/>
          <w:numId w:val="32"/>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display message </w:t>
      </w:r>
    </w:p>
    <w:p w14:paraId="7BB746E5" w14:textId="77777777" w:rsidR="001756CA" w:rsidRPr="007E7E61" w:rsidRDefault="001756CA" w:rsidP="001756CA">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Username and hash of password does not match that stored in the database.</w:t>
      </w:r>
    </w:p>
    <w:p w14:paraId="4127CAC8" w14:textId="77777777" w:rsidR="001756CA" w:rsidRPr="007E7E61" w:rsidRDefault="001756CA" w:rsidP="001756CA">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Display failed login message, allow retry up to 3 attempts.</w:t>
      </w:r>
    </w:p>
    <w:p w14:paraId="2E9B43C8" w14:textId="77777777" w:rsidR="001756CA" w:rsidRPr="007E7E61" w:rsidRDefault="001756CA" w:rsidP="001756CA">
      <w:pPr>
        <w:tabs>
          <w:tab w:val="left" w:pos="7420"/>
        </w:tabs>
        <w:rPr>
          <w:sz w:val="28"/>
          <w:szCs w:val="28"/>
        </w:rPr>
      </w:pPr>
    </w:p>
    <w:p w14:paraId="1584236E" w14:textId="77777777" w:rsidR="001756CA" w:rsidRPr="007E7E61" w:rsidRDefault="001756CA" w:rsidP="001756CA">
      <w:pPr>
        <w:tabs>
          <w:tab w:val="left" w:pos="7420"/>
        </w:tabs>
        <w:rPr>
          <w:sz w:val="28"/>
          <w:szCs w:val="28"/>
        </w:rPr>
      </w:pPr>
    </w:p>
    <w:p w14:paraId="094FE94A" w14:textId="77777777" w:rsidR="001756CA" w:rsidRPr="007E7E61" w:rsidRDefault="001756CA" w:rsidP="001756CA">
      <w:pPr>
        <w:pStyle w:val="Heading4"/>
        <w:rPr>
          <w:rFonts w:ascii="Trebuchet MS" w:hAnsi="Trebuchet MS"/>
          <w:color w:val="auto"/>
        </w:rPr>
      </w:pPr>
      <w:bookmarkStart w:id="111" w:name="_Toc349847539"/>
      <w:r w:rsidRPr="007E7E61">
        <w:rPr>
          <w:rFonts w:ascii="Trebuchet MS" w:hAnsi="Trebuchet MS"/>
          <w:color w:val="auto"/>
        </w:rPr>
        <w:lastRenderedPageBreak/>
        <w:t>Generate Form</w:t>
      </w:r>
      <w:bookmarkEnd w:id="111"/>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78DC7922" w14:textId="77777777" w:rsidTr="00D4245E">
        <w:trPr>
          <w:trHeight w:val="705"/>
        </w:trPr>
        <w:tc>
          <w:tcPr>
            <w:tcW w:w="2383" w:type="dxa"/>
          </w:tcPr>
          <w:p w14:paraId="59B56372" w14:textId="77777777" w:rsidR="001756CA" w:rsidRPr="007E7E61" w:rsidRDefault="001756CA" w:rsidP="00D4245E">
            <w:pPr>
              <w:rPr>
                <w:b/>
                <w:sz w:val="28"/>
                <w:szCs w:val="28"/>
              </w:rPr>
            </w:pPr>
            <w:r w:rsidRPr="007E7E61">
              <w:rPr>
                <w:b/>
                <w:sz w:val="28"/>
                <w:szCs w:val="28"/>
              </w:rPr>
              <w:t>ID: 2</w:t>
            </w:r>
          </w:p>
        </w:tc>
        <w:tc>
          <w:tcPr>
            <w:tcW w:w="2395" w:type="dxa"/>
          </w:tcPr>
          <w:p w14:paraId="1EB4E2A9" w14:textId="77777777" w:rsidR="001756CA" w:rsidRPr="007E7E61" w:rsidRDefault="001756CA" w:rsidP="00D4245E">
            <w:pPr>
              <w:rPr>
                <w:b/>
                <w:sz w:val="28"/>
                <w:szCs w:val="28"/>
              </w:rPr>
            </w:pPr>
            <w:r w:rsidRPr="007E7E61">
              <w:rPr>
                <w:b/>
                <w:sz w:val="28"/>
                <w:szCs w:val="28"/>
              </w:rPr>
              <w:t>Story Title: Generate Form</w:t>
            </w:r>
          </w:p>
        </w:tc>
        <w:tc>
          <w:tcPr>
            <w:tcW w:w="2232" w:type="dxa"/>
          </w:tcPr>
          <w:p w14:paraId="1C68237F" w14:textId="77777777" w:rsidR="001756CA" w:rsidRPr="007E7E61" w:rsidRDefault="001756CA" w:rsidP="00D4245E">
            <w:pPr>
              <w:rPr>
                <w:b/>
                <w:sz w:val="28"/>
                <w:szCs w:val="28"/>
              </w:rPr>
            </w:pPr>
            <w:r w:rsidRPr="007E7E61">
              <w:rPr>
                <w:b/>
                <w:sz w:val="28"/>
                <w:szCs w:val="28"/>
              </w:rPr>
              <w:t>Priority: High</w:t>
            </w:r>
          </w:p>
        </w:tc>
        <w:tc>
          <w:tcPr>
            <w:tcW w:w="2232" w:type="dxa"/>
          </w:tcPr>
          <w:p w14:paraId="62267828" w14:textId="77777777" w:rsidR="001756CA" w:rsidRPr="007E7E61" w:rsidRDefault="001756CA" w:rsidP="00D4245E">
            <w:pPr>
              <w:rPr>
                <w:b/>
                <w:sz w:val="28"/>
                <w:szCs w:val="28"/>
              </w:rPr>
            </w:pPr>
            <w:r w:rsidRPr="007E7E61">
              <w:rPr>
                <w:b/>
                <w:sz w:val="28"/>
                <w:szCs w:val="28"/>
              </w:rPr>
              <w:t>Estimate: 5 hours</w:t>
            </w:r>
          </w:p>
        </w:tc>
      </w:tr>
      <w:tr w:rsidR="001756CA" w:rsidRPr="007E7E61" w14:paraId="11EE4FC0" w14:textId="77777777" w:rsidTr="00D4245E">
        <w:trPr>
          <w:trHeight w:val="759"/>
        </w:trPr>
        <w:tc>
          <w:tcPr>
            <w:tcW w:w="9242" w:type="dxa"/>
            <w:gridSpan w:val="4"/>
          </w:tcPr>
          <w:p w14:paraId="3D200F0E" w14:textId="77777777" w:rsidR="001756CA" w:rsidRPr="007E7E61" w:rsidRDefault="001756CA" w:rsidP="00D4245E">
            <w:pPr>
              <w:rPr>
                <w:sz w:val="28"/>
                <w:szCs w:val="28"/>
              </w:rPr>
            </w:pPr>
            <w:r w:rsidRPr="007E7E61">
              <w:rPr>
                <w:sz w:val="28"/>
                <w:szCs w:val="28"/>
              </w:rPr>
              <w:t>As a User I want to generate custom registration forms so that I can capture data from clients</w:t>
            </w:r>
          </w:p>
        </w:tc>
      </w:tr>
    </w:tbl>
    <w:p w14:paraId="7E762D0C" w14:textId="77777777" w:rsidR="001756CA" w:rsidRPr="007E7E61" w:rsidRDefault="001756CA" w:rsidP="001756CA">
      <w:pPr>
        <w:tabs>
          <w:tab w:val="left" w:pos="7420"/>
        </w:tabs>
        <w:rPr>
          <w:b/>
          <w:sz w:val="28"/>
          <w:szCs w:val="28"/>
        </w:rPr>
      </w:pPr>
    </w:p>
    <w:p w14:paraId="16AB1D53" w14:textId="77777777" w:rsidR="001756CA" w:rsidRPr="007E7E61" w:rsidRDefault="001756CA" w:rsidP="001756CA">
      <w:pPr>
        <w:tabs>
          <w:tab w:val="left" w:pos="7420"/>
        </w:tabs>
        <w:rPr>
          <w:b/>
          <w:sz w:val="28"/>
          <w:szCs w:val="28"/>
        </w:rPr>
      </w:pPr>
      <w:r w:rsidRPr="007E7E61">
        <w:rPr>
          <w:b/>
          <w:sz w:val="28"/>
          <w:szCs w:val="28"/>
        </w:rPr>
        <w:t>Confirmation:</w:t>
      </w:r>
    </w:p>
    <w:p w14:paraId="3D90A549" w14:textId="77777777" w:rsidR="001756CA" w:rsidRPr="007E7E61" w:rsidRDefault="001756CA" w:rsidP="001756CA">
      <w:pPr>
        <w:pStyle w:val="ListParagraph"/>
        <w:numPr>
          <w:ilvl w:val="0"/>
          <w:numId w:val="33"/>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alid table names provided, table created, stored and associated with user profile</w:t>
      </w:r>
    </w:p>
    <w:p w14:paraId="7121BAD5" w14:textId="77777777" w:rsidR="001756CA" w:rsidRPr="007E7E61" w:rsidRDefault="001756CA" w:rsidP="001756CA">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User returned to list of tables including newly created one.</w:t>
      </w:r>
    </w:p>
    <w:p w14:paraId="36096B00" w14:textId="77777777" w:rsidR="001756CA" w:rsidRPr="007E7E61" w:rsidRDefault="001756CA" w:rsidP="001756CA">
      <w:pPr>
        <w:pStyle w:val="ListParagraph"/>
        <w:numPr>
          <w:ilvl w:val="0"/>
          <w:numId w:val="33"/>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Invalid Input  </w:t>
      </w:r>
    </w:p>
    <w:p w14:paraId="225AAEF3" w14:textId="77777777" w:rsidR="001756CA" w:rsidRPr="007E7E61" w:rsidRDefault="001756CA" w:rsidP="001756CA">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User enters values disallowed by form validation</w:t>
      </w:r>
    </w:p>
    <w:p w14:paraId="0BF672DA" w14:textId="77777777" w:rsidR="001756CA" w:rsidRPr="007E7E61" w:rsidRDefault="001756CA" w:rsidP="001756CA">
      <w:pPr>
        <w:pStyle w:val="ListParagraph"/>
        <w:numPr>
          <w:ilvl w:val="2"/>
          <w:numId w:val="33"/>
        </w:numPr>
        <w:tabs>
          <w:tab w:val="left" w:pos="7420"/>
        </w:tabs>
        <w:rPr>
          <w:rFonts w:ascii="Trebuchet MS" w:hAnsi="Trebuchet MS"/>
          <w:sz w:val="28"/>
          <w:szCs w:val="28"/>
        </w:rPr>
      </w:pPr>
      <w:r w:rsidRPr="007E7E61">
        <w:rPr>
          <w:rFonts w:ascii="Trebuchet MS" w:hAnsi="Trebuchet MS"/>
          <w:sz w:val="28"/>
          <w:szCs w:val="28"/>
        </w:rPr>
        <w:t>Indicated by highlighting invalid field</w:t>
      </w:r>
    </w:p>
    <w:p w14:paraId="08A0CF1E" w14:textId="77777777" w:rsidR="001756CA" w:rsidRPr="007E7E61" w:rsidRDefault="001756CA" w:rsidP="001756CA">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Failed table creation</w:t>
      </w:r>
    </w:p>
    <w:p w14:paraId="1C367509" w14:textId="77777777" w:rsidR="001756CA" w:rsidRPr="007E7E61" w:rsidRDefault="001756CA" w:rsidP="001756CA">
      <w:pPr>
        <w:pStyle w:val="ListParagraph"/>
        <w:numPr>
          <w:ilvl w:val="2"/>
          <w:numId w:val="33"/>
        </w:numPr>
        <w:tabs>
          <w:tab w:val="left" w:pos="7420"/>
        </w:tabs>
        <w:rPr>
          <w:rFonts w:ascii="Trebuchet MS" w:hAnsi="Trebuchet MS"/>
          <w:sz w:val="28"/>
          <w:szCs w:val="28"/>
        </w:rPr>
      </w:pPr>
      <w:r w:rsidRPr="007E7E61">
        <w:rPr>
          <w:rFonts w:ascii="Trebuchet MS" w:hAnsi="Trebuchet MS"/>
          <w:sz w:val="28"/>
          <w:szCs w:val="28"/>
        </w:rPr>
        <w:t>Notify user and allow retry</w:t>
      </w:r>
    </w:p>
    <w:p w14:paraId="7034AA84" w14:textId="77777777" w:rsidR="001756CA" w:rsidRPr="007E7E61" w:rsidRDefault="001756CA" w:rsidP="001756CA">
      <w:pPr>
        <w:pStyle w:val="Heading3"/>
      </w:pPr>
    </w:p>
    <w:p w14:paraId="2F7E7866" w14:textId="77777777" w:rsidR="001756CA" w:rsidRPr="007E7E61" w:rsidRDefault="001756CA" w:rsidP="001756CA">
      <w:pPr>
        <w:pStyle w:val="Heading4"/>
        <w:rPr>
          <w:rFonts w:ascii="Trebuchet MS" w:hAnsi="Trebuchet MS"/>
          <w:color w:val="auto"/>
        </w:rPr>
      </w:pPr>
      <w:bookmarkStart w:id="112" w:name="_Toc349847540"/>
      <w:r w:rsidRPr="007E7E61">
        <w:rPr>
          <w:rFonts w:ascii="Trebuchet MS" w:hAnsi="Trebuchet MS"/>
          <w:color w:val="auto"/>
        </w:rPr>
        <w:t>Select Input type</w:t>
      </w:r>
      <w:bookmarkEnd w:id="112"/>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58BCF9F2" w14:textId="77777777" w:rsidTr="00D4245E">
        <w:trPr>
          <w:trHeight w:val="705"/>
        </w:trPr>
        <w:tc>
          <w:tcPr>
            <w:tcW w:w="2383" w:type="dxa"/>
          </w:tcPr>
          <w:p w14:paraId="21DDB101" w14:textId="77777777" w:rsidR="001756CA" w:rsidRPr="007E7E61" w:rsidRDefault="001756CA" w:rsidP="00D4245E">
            <w:pPr>
              <w:rPr>
                <w:b/>
                <w:sz w:val="28"/>
                <w:szCs w:val="28"/>
              </w:rPr>
            </w:pPr>
            <w:r w:rsidRPr="007E7E61">
              <w:rPr>
                <w:b/>
                <w:sz w:val="28"/>
                <w:szCs w:val="28"/>
              </w:rPr>
              <w:t>ID: 3</w:t>
            </w:r>
          </w:p>
        </w:tc>
        <w:tc>
          <w:tcPr>
            <w:tcW w:w="2395" w:type="dxa"/>
          </w:tcPr>
          <w:p w14:paraId="50DC45EF" w14:textId="77777777" w:rsidR="001756CA" w:rsidRPr="007E7E61" w:rsidRDefault="001756CA" w:rsidP="00D4245E">
            <w:pPr>
              <w:rPr>
                <w:b/>
                <w:sz w:val="28"/>
                <w:szCs w:val="28"/>
              </w:rPr>
            </w:pPr>
            <w:r w:rsidRPr="007E7E61">
              <w:rPr>
                <w:b/>
                <w:sz w:val="28"/>
                <w:szCs w:val="28"/>
              </w:rPr>
              <w:t>Story Title: Select Input Type</w:t>
            </w:r>
          </w:p>
        </w:tc>
        <w:tc>
          <w:tcPr>
            <w:tcW w:w="2232" w:type="dxa"/>
          </w:tcPr>
          <w:p w14:paraId="2D73C21C" w14:textId="77777777" w:rsidR="001756CA" w:rsidRPr="007E7E61" w:rsidRDefault="001756CA" w:rsidP="00D4245E">
            <w:pPr>
              <w:rPr>
                <w:b/>
                <w:sz w:val="28"/>
                <w:szCs w:val="28"/>
              </w:rPr>
            </w:pPr>
            <w:r w:rsidRPr="007E7E61">
              <w:rPr>
                <w:b/>
                <w:sz w:val="28"/>
                <w:szCs w:val="28"/>
              </w:rPr>
              <w:t>Priority: High</w:t>
            </w:r>
          </w:p>
        </w:tc>
        <w:tc>
          <w:tcPr>
            <w:tcW w:w="2232" w:type="dxa"/>
          </w:tcPr>
          <w:p w14:paraId="4CEA6F4F" w14:textId="77777777" w:rsidR="001756CA" w:rsidRPr="007E7E61" w:rsidRDefault="001756CA" w:rsidP="00D4245E">
            <w:pPr>
              <w:rPr>
                <w:b/>
                <w:sz w:val="28"/>
                <w:szCs w:val="28"/>
              </w:rPr>
            </w:pPr>
            <w:r w:rsidRPr="007E7E61">
              <w:rPr>
                <w:b/>
                <w:sz w:val="28"/>
                <w:szCs w:val="28"/>
              </w:rPr>
              <w:t>Estimate: 5 hours</w:t>
            </w:r>
          </w:p>
        </w:tc>
      </w:tr>
      <w:tr w:rsidR="001756CA" w:rsidRPr="007E7E61" w14:paraId="409A4439" w14:textId="77777777" w:rsidTr="00D4245E">
        <w:trPr>
          <w:trHeight w:val="759"/>
        </w:trPr>
        <w:tc>
          <w:tcPr>
            <w:tcW w:w="9242" w:type="dxa"/>
            <w:gridSpan w:val="4"/>
          </w:tcPr>
          <w:p w14:paraId="64CDA75B" w14:textId="77777777" w:rsidR="001756CA" w:rsidRPr="007E7E61" w:rsidRDefault="001756CA" w:rsidP="00D4245E">
            <w:pPr>
              <w:rPr>
                <w:sz w:val="28"/>
                <w:szCs w:val="28"/>
              </w:rPr>
            </w:pPr>
            <w:r w:rsidRPr="007E7E61">
              <w:rPr>
                <w:sz w:val="28"/>
                <w:szCs w:val="28"/>
              </w:rPr>
              <w:t>As a User I want to select predetermined input types (radio buttons, checkboxes) for certain custom fields, and be able to specify custom answers.</w:t>
            </w:r>
          </w:p>
        </w:tc>
      </w:tr>
    </w:tbl>
    <w:p w14:paraId="79380357" w14:textId="77777777" w:rsidR="001756CA" w:rsidRPr="007E7E61" w:rsidRDefault="001756CA" w:rsidP="001756CA">
      <w:pPr>
        <w:tabs>
          <w:tab w:val="left" w:pos="7420"/>
        </w:tabs>
        <w:rPr>
          <w:b/>
          <w:sz w:val="28"/>
          <w:szCs w:val="28"/>
        </w:rPr>
      </w:pPr>
    </w:p>
    <w:p w14:paraId="74E50921" w14:textId="77777777" w:rsidR="001756CA" w:rsidRPr="007E7E61" w:rsidRDefault="001756CA" w:rsidP="001756CA">
      <w:pPr>
        <w:tabs>
          <w:tab w:val="left" w:pos="7420"/>
        </w:tabs>
        <w:rPr>
          <w:b/>
          <w:sz w:val="28"/>
          <w:szCs w:val="28"/>
        </w:rPr>
      </w:pPr>
      <w:r w:rsidRPr="007E7E61">
        <w:rPr>
          <w:b/>
          <w:sz w:val="28"/>
          <w:szCs w:val="28"/>
        </w:rPr>
        <w:t>Confirmation:</w:t>
      </w:r>
    </w:p>
    <w:p w14:paraId="119C1FD1" w14:textId="77777777" w:rsidR="001756CA" w:rsidRPr="007E7E61" w:rsidRDefault="001756CA" w:rsidP="001756CA">
      <w:pPr>
        <w:pStyle w:val="ListParagraph"/>
        <w:numPr>
          <w:ilvl w:val="0"/>
          <w:numId w:val="40"/>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Table created with defined input types and default question layout.</w:t>
      </w:r>
    </w:p>
    <w:p w14:paraId="2D7D4CE6" w14:textId="77777777" w:rsidR="001756CA" w:rsidRPr="007E7E61" w:rsidRDefault="001756CA" w:rsidP="001756CA">
      <w:pPr>
        <w:pStyle w:val="ListParagraph"/>
        <w:numPr>
          <w:ilvl w:val="1"/>
          <w:numId w:val="40"/>
        </w:numPr>
        <w:tabs>
          <w:tab w:val="left" w:pos="7420"/>
        </w:tabs>
        <w:rPr>
          <w:rFonts w:ascii="Trebuchet MS" w:hAnsi="Trebuchet MS"/>
          <w:sz w:val="28"/>
          <w:szCs w:val="28"/>
        </w:rPr>
      </w:pPr>
      <w:r w:rsidRPr="007E7E61">
        <w:rPr>
          <w:rFonts w:ascii="Trebuchet MS" w:hAnsi="Trebuchet MS"/>
          <w:sz w:val="28"/>
          <w:szCs w:val="28"/>
        </w:rPr>
        <w:t>User returned to list of tables including newly created one.</w:t>
      </w:r>
    </w:p>
    <w:p w14:paraId="3AFBE155" w14:textId="77777777" w:rsidR="001756CA" w:rsidRPr="007E7E61" w:rsidRDefault="001756CA" w:rsidP="001756CA">
      <w:pPr>
        <w:pStyle w:val="ListParagraph"/>
        <w:numPr>
          <w:ilvl w:val="0"/>
          <w:numId w:val="39"/>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Invalid Input  </w:t>
      </w:r>
    </w:p>
    <w:p w14:paraId="6C00422F" w14:textId="77777777" w:rsidR="001756CA" w:rsidRPr="007E7E61" w:rsidRDefault="001756CA" w:rsidP="001756CA">
      <w:pPr>
        <w:pStyle w:val="ListParagraph"/>
        <w:numPr>
          <w:ilvl w:val="1"/>
          <w:numId w:val="39"/>
        </w:numPr>
        <w:tabs>
          <w:tab w:val="left" w:pos="7420"/>
        </w:tabs>
        <w:rPr>
          <w:rFonts w:ascii="Trebuchet MS" w:hAnsi="Trebuchet MS"/>
          <w:sz w:val="28"/>
          <w:szCs w:val="28"/>
        </w:rPr>
      </w:pPr>
      <w:r w:rsidRPr="007E7E61">
        <w:rPr>
          <w:rFonts w:ascii="Trebuchet MS" w:hAnsi="Trebuchet MS"/>
          <w:sz w:val="28"/>
          <w:szCs w:val="28"/>
        </w:rPr>
        <w:t>User enters values disallowed by form validation</w:t>
      </w:r>
    </w:p>
    <w:p w14:paraId="60F7E9C7" w14:textId="77777777" w:rsidR="001756CA" w:rsidRPr="007E7E61" w:rsidRDefault="001756CA" w:rsidP="001756CA">
      <w:pPr>
        <w:pStyle w:val="ListParagraph"/>
        <w:numPr>
          <w:ilvl w:val="2"/>
          <w:numId w:val="39"/>
        </w:numPr>
        <w:tabs>
          <w:tab w:val="left" w:pos="7420"/>
        </w:tabs>
        <w:rPr>
          <w:rFonts w:ascii="Trebuchet MS" w:hAnsi="Trebuchet MS"/>
          <w:sz w:val="28"/>
          <w:szCs w:val="28"/>
        </w:rPr>
      </w:pPr>
      <w:r w:rsidRPr="007E7E61">
        <w:rPr>
          <w:rFonts w:ascii="Trebuchet MS" w:hAnsi="Trebuchet MS"/>
          <w:sz w:val="28"/>
          <w:szCs w:val="28"/>
        </w:rPr>
        <w:t>Indicated by highlighting invalid field</w:t>
      </w:r>
    </w:p>
    <w:p w14:paraId="21D055EE" w14:textId="77777777" w:rsidR="001756CA" w:rsidRPr="007E7E61" w:rsidRDefault="001756CA" w:rsidP="001756CA">
      <w:pPr>
        <w:pStyle w:val="ListParagraph"/>
        <w:numPr>
          <w:ilvl w:val="1"/>
          <w:numId w:val="39"/>
        </w:numPr>
        <w:tabs>
          <w:tab w:val="left" w:pos="7420"/>
        </w:tabs>
        <w:rPr>
          <w:rFonts w:ascii="Trebuchet MS" w:hAnsi="Trebuchet MS"/>
          <w:sz w:val="28"/>
          <w:szCs w:val="28"/>
        </w:rPr>
      </w:pPr>
      <w:r w:rsidRPr="007E7E61">
        <w:rPr>
          <w:rFonts w:ascii="Trebuchet MS" w:hAnsi="Trebuchet MS"/>
          <w:sz w:val="28"/>
          <w:szCs w:val="28"/>
        </w:rPr>
        <w:t>Failed table creation</w:t>
      </w:r>
    </w:p>
    <w:p w14:paraId="5B644571" w14:textId="5AF665DE" w:rsidR="00E46C8C" w:rsidRPr="00E46C8C" w:rsidRDefault="001756CA" w:rsidP="00E46C8C">
      <w:pPr>
        <w:pStyle w:val="ListParagraph"/>
        <w:numPr>
          <w:ilvl w:val="2"/>
          <w:numId w:val="39"/>
        </w:numPr>
        <w:tabs>
          <w:tab w:val="left" w:pos="7420"/>
        </w:tabs>
        <w:rPr>
          <w:rFonts w:ascii="Trebuchet MS" w:hAnsi="Trebuchet MS"/>
          <w:sz w:val="28"/>
          <w:szCs w:val="28"/>
        </w:rPr>
      </w:pPr>
      <w:r w:rsidRPr="007E7E61">
        <w:rPr>
          <w:rFonts w:ascii="Trebuchet MS" w:hAnsi="Trebuchet MS"/>
          <w:sz w:val="28"/>
          <w:szCs w:val="28"/>
        </w:rPr>
        <w:t>Notify user and allow retry</w:t>
      </w:r>
    </w:p>
    <w:p w14:paraId="08BB6E3F" w14:textId="77777777" w:rsidR="001756CA" w:rsidRPr="007E7E61" w:rsidRDefault="001756CA" w:rsidP="001756CA">
      <w:pPr>
        <w:pStyle w:val="Heading4"/>
        <w:rPr>
          <w:rFonts w:ascii="Trebuchet MS" w:hAnsi="Trebuchet MS"/>
          <w:color w:val="auto"/>
        </w:rPr>
      </w:pPr>
      <w:bookmarkStart w:id="113" w:name="_Toc349847541"/>
      <w:r w:rsidRPr="007E7E61">
        <w:rPr>
          <w:rFonts w:ascii="Trebuchet MS" w:hAnsi="Trebuchet MS"/>
          <w:color w:val="auto"/>
        </w:rPr>
        <w:lastRenderedPageBreak/>
        <w:t>Table Exports</w:t>
      </w:r>
      <w:bookmarkEnd w:id="113"/>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608DEDDE" w14:textId="77777777" w:rsidTr="00D4245E">
        <w:trPr>
          <w:trHeight w:val="705"/>
        </w:trPr>
        <w:tc>
          <w:tcPr>
            <w:tcW w:w="2383" w:type="dxa"/>
          </w:tcPr>
          <w:p w14:paraId="19811113" w14:textId="77777777" w:rsidR="001756CA" w:rsidRPr="007E7E61" w:rsidRDefault="001756CA" w:rsidP="00D4245E">
            <w:pPr>
              <w:rPr>
                <w:b/>
                <w:sz w:val="28"/>
                <w:szCs w:val="28"/>
              </w:rPr>
            </w:pPr>
            <w:r w:rsidRPr="007E7E61">
              <w:rPr>
                <w:b/>
                <w:sz w:val="28"/>
                <w:szCs w:val="28"/>
              </w:rPr>
              <w:t>ID: 4</w:t>
            </w:r>
          </w:p>
        </w:tc>
        <w:tc>
          <w:tcPr>
            <w:tcW w:w="2395" w:type="dxa"/>
          </w:tcPr>
          <w:p w14:paraId="0778C37F" w14:textId="77777777" w:rsidR="001756CA" w:rsidRPr="007E7E61" w:rsidRDefault="001756CA" w:rsidP="00D4245E">
            <w:pPr>
              <w:rPr>
                <w:b/>
                <w:sz w:val="28"/>
                <w:szCs w:val="28"/>
              </w:rPr>
            </w:pPr>
            <w:r w:rsidRPr="007E7E61">
              <w:rPr>
                <w:b/>
                <w:sz w:val="28"/>
                <w:szCs w:val="28"/>
              </w:rPr>
              <w:t>Story Title: Table Exports</w:t>
            </w:r>
          </w:p>
        </w:tc>
        <w:tc>
          <w:tcPr>
            <w:tcW w:w="2232" w:type="dxa"/>
          </w:tcPr>
          <w:p w14:paraId="3EF09E74" w14:textId="77777777" w:rsidR="001756CA" w:rsidRPr="007E7E61" w:rsidRDefault="001756CA" w:rsidP="00D4245E">
            <w:pPr>
              <w:rPr>
                <w:b/>
                <w:sz w:val="28"/>
                <w:szCs w:val="28"/>
              </w:rPr>
            </w:pPr>
            <w:r w:rsidRPr="007E7E61">
              <w:rPr>
                <w:b/>
                <w:sz w:val="28"/>
                <w:szCs w:val="28"/>
              </w:rPr>
              <w:t>Priority: High</w:t>
            </w:r>
          </w:p>
        </w:tc>
        <w:tc>
          <w:tcPr>
            <w:tcW w:w="2232" w:type="dxa"/>
          </w:tcPr>
          <w:p w14:paraId="2FFB8E46" w14:textId="77777777" w:rsidR="001756CA" w:rsidRPr="007E7E61" w:rsidRDefault="001756CA" w:rsidP="00D4245E">
            <w:pPr>
              <w:rPr>
                <w:b/>
                <w:sz w:val="28"/>
                <w:szCs w:val="28"/>
              </w:rPr>
            </w:pPr>
            <w:r w:rsidRPr="007E7E61">
              <w:rPr>
                <w:b/>
                <w:sz w:val="28"/>
                <w:szCs w:val="28"/>
              </w:rPr>
              <w:t>Estimate: 5 Hours</w:t>
            </w:r>
          </w:p>
        </w:tc>
      </w:tr>
      <w:tr w:rsidR="001756CA" w:rsidRPr="007E7E61" w14:paraId="3F1E182D" w14:textId="77777777" w:rsidTr="00D4245E">
        <w:trPr>
          <w:trHeight w:val="759"/>
        </w:trPr>
        <w:tc>
          <w:tcPr>
            <w:tcW w:w="9242" w:type="dxa"/>
            <w:gridSpan w:val="4"/>
          </w:tcPr>
          <w:p w14:paraId="3FEB40B4" w14:textId="77777777" w:rsidR="001756CA" w:rsidRPr="007E7E61" w:rsidRDefault="001756CA" w:rsidP="00D4245E">
            <w:pPr>
              <w:rPr>
                <w:sz w:val="28"/>
                <w:szCs w:val="28"/>
              </w:rPr>
            </w:pPr>
            <w:r w:rsidRPr="007E7E61">
              <w:rPr>
                <w:sz w:val="28"/>
                <w:szCs w:val="28"/>
              </w:rPr>
              <w:t>As a User I want to export Tables so that I can easily import them to other applications.</w:t>
            </w:r>
          </w:p>
        </w:tc>
      </w:tr>
    </w:tbl>
    <w:p w14:paraId="00924793" w14:textId="77777777" w:rsidR="001756CA" w:rsidRPr="007E7E61" w:rsidRDefault="001756CA" w:rsidP="001756CA">
      <w:pPr>
        <w:tabs>
          <w:tab w:val="left" w:pos="7420"/>
        </w:tabs>
        <w:rPr>
          <w:sz w:val="28"/>
          <w:szCs w:val="28"/>
        </w:rPr>
      </w:pPr>
    </w:p>
    <w:p w14:paraId="06D081FC" w14:textId="77777777" w:rsidR="001756CA" w:rsidRPr="007E7E61" w:rsidRDefault="001756CA" w:rsidP="001756CA">
      <w:pPr>
        <w:tabs>
          <w:tab w:val="left" w:pos="7420"/>
        </w:tabs>
        <w:rPr>
          <w:b/>
          <w:sz w:val="28"/>
          <w:szCs w:val="28"/>
        </w:rPr>
      </w:pPr>
      <w:r w:rsidRPr="007E7E61">
        <w:rPr>
          <w:b/>
          <w:sz w:val="28"/>
          <w:szCs w:val="28"/>
        </w:rPr>
        <w:t>Confirmation:</w:t>
      </w:r>
    </w:p>
    <w:p w14:paraId="08176124" w14:textId="77777777" w:rsidR="001756CA" w:rsidRPr="007E7E61" w:rsidRDefault="001756CA" w:rsidP="001756CA">
      <w:pPr>
        <w:pStyle w:val="ListParagraph"/>
        <w:numPr>
          <w:ilvl w:val="0"/>
          <w:numId w:val="34"/>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File downloaded to client machine.</w:t>
      </w:r>
    </w:p>
    <w:p w14:paraId="03F650BA" w14:textId="77777777" w:rsidR="001756CA" w:rsidRPr="007E7E61" w:rsidRDefault="001756CA" w:rsidP="001756CA">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File downloaded to client machine at user defined location</w:t>
      </w:r>
    </w:p>
    <w:p w14:paraId="1B83929A" w14:textId="77777777" w:rsidR="001756CA" w:rsidRPr="007E7E61" w:rsidRDefault="001756CA" w:rsidP="001756CA">
      <w:pPr>
        <w:pStyle w:val="ListParagraph"/>
        <w:numPr>
          <w:ilvl w:val="0"/>
          <w:numId w:val="34"/>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Cannot export table.</w:t>
      </w:r>
    </w:p>
    <w:p w14:paraId="219BE16C" w14:textId="77777777" w:rsidR="001756CA" w:rsidRPr="007E7E61" w:rsidRDefault="001756CA" w:rsidP="001756CA">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Table may be being updated by another device (AJAX call)</w:t>
      </w:r>
    </w:p>
    <w:p w14:paraId="7423A24B" w14:textId="77777777" w:rsidR="001756CA" w:rsidRPr="007E7E61" w:rsidRDefault="001756CA" w:rsidP="001756CA">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Table not found</w:t>
      </w:r>
    </w:p>
    <w:p w14:paraId="16160655" w14:textId="77777777" w:rsidR="001756CA" w:rsidRPr="007E7E61" w:rsidRDefault="001756CA" w:rsidP="001756CA">
      <w:pPr>
        <w:pStyle w:val="Heading3"/>
      </w:pPr>
    </w:p>
    <w:p w14:paraId="65FD961C" w14:textId="77777777" w:rsidR="001756CA" w:rsidRPr="007E7E61" w:rsidRDefault="001756CA" w:rsidP="001756CA">
      <w:pPr>
        <w:pStyle w:val="Heading4"/>
        <w:rPr>
          <w:rFonts w:ascii="Trebuchet MS" w:hAnsi="Trebuchet MS"/>
          <w:color w:val="auto"/>
        </w:rPr>
      </w:pPr>
      <w:bookmarkStart w:id="114" w:name="_Toc349847542"/>
      <w:r w:rsidRPr="007E7E61">
        <w:rPr>
          <w:rFonts w:ascii="Trebuchet MS" w:hAnsi="Trebuchet MS"/>
          <w:color w:val="auto"/>
        </w:rPr>
        <w:t>Admin Access</w:t>
      </w:r>
      <w:bookmarkEnd w:id="114"/>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189DDE25" w14:textId="77777777" w:rsidTr="00D4245E">
        <w:trPr>
          <w:trHeight w:val="705"/>
        </w:trPr>
        <w:tc>
          <w:tcPr>
            <w:tcW w:w="2383" w:type="dxa"/>
          </w:tcPr>
          <w:p w14:paraId="4C74A8F5" w14:textId="77777777" w:rsidR="001756CA" w:rsidRPr="007E7E61" w:rsidRDefault="001756CA" w:rsidP="00D4245E">
            <w:pPr>
              <w:rPr>
                <w:b/>
                <w:sz w:val="28"/>
                <w:szCs w:val="28"/>
              </w:rPr>
            </w:pPr>
            <w:r w:rsidRPr="007E7E61">
              <w:rPr>
                <w:b/>
                <w:sz w:val="28"/>
                <w:szCs w:val="28"/>
              </w:rPr>
              <w:t>ID: 5</w:t>
            </w:r>
          </w:p>
        </w:tc>
        <w:tc>
          <w:tcPr>
            <w:tcW w:w="2395" w:type="dxa"/>
          </w:tcPr>
          <w:p w14:paraId="3282915A" w14:textId="77777777" w:rsidR="001756CA" w:rsidRPr="007E7E61" w:rsidRDefault="001756CA" w:rsidP="00D4245E">
            <w:pPr>
              <w:rPr>
                <w:b/>
                <w:sz w:val="28"/>
                <w:szCs w:val="28"/>
              </w:rPr>
            </w:pPr>
            <w:r w:rsidRPr="007E7E61">
              <w:rPr>
                <w:b/>
                <w:sz w:val="28"/>
                <w:szCs w:val="28"/>
              </w:rPr>
              <w:t>Story Title: Admin access</w:t>
            </w:r>
          </w:p>
        </w:tc>
        <w:tc>
          <w:tcPr>
            <w:tcW w:w="2232" w:type="dxa"/>
          </w:tcPr>
          <w:p w14:paraId="560EF512" w14:textId="77777777" w:rsidR="001756CA" w:rsidRPr="007E7E61" w:rsidRDefault="001756CA" w:rsidP="00D4245E">
            <w:pPr>
              <w:rPr>
                <w:b/>
                <w:sz w:val="28"/>
                <w:szCs w:val="28"/>
              </w:rPr>
            </w:pPr>
            <w:r w:rsidRPr="007E7E61">
              <w:rPr>
                <w:b/>
                <w:sz w:val="28"/>
                <w:szCs w:val="28"/>
              </w:rPr>
              <w:t>Priority: High</w:t>
            </w:r>
          </w:p>
        </w:tc>
        <w:tc>
          <w:tcPr>
            <w:tcW w:w="2232" w:type="dxa"/>
          </w:tcPr>
          <w:p w14:paraId="16DCA967" w14:textId="77777777" w:rsidR="001756CA" w:rsidRPr="007E7E61" w:rsidRDefault="001756CA" w:rsidP="00D4245E">
            <w:pPr>
              <w:rPr>
                <w:b/>
                <w:sz w:val="28"/>
                <w:szCs w:val="28"/>
              </w:rPr>
            </w:pPr>
            <w:r w:rsidRPr="007E7E61">
              <w:rPr>
                <w:b/>
                <w:sz w:val="28"/>
                <w:szCs w:val="28"/>
              </w:rPr>
              <w:t>Estimate:4 Hours</w:t>
            </w:r>
          </w:p>
          <w:p w14:paraId="2A5BA38B" w14:textId="77777777" w:rsidR="001756CA" w:rsidRPr="007E7E61" w:rsidRDefault="001756CA" w:rsidP="00D4245E">
            <w:pPr>
              <w:rPr>
                <w:b/>
                <w:sz w:val="28"/>
                <w:szCs w:val="28"/>
              </w:rPr>
            </w:pPr>
          </w:p>
        </w:tc>
      </w:tr>
      <w:tr w:rsidR="001756CA" w:rsidRPr="007E7E61" w14:paraId="2AE065E5" w14:textId="77777777" w:rsidTr="00D4245E">
        <w:trPr>
          <w:trHeight w:val="759"/>
        </w:trPr>
        <w:tc>
          <w:tcPr>
            <w:tcW w:w="9242" w:type="dxa"/>
            <w:gridSpan w:val="4"/>
          </w:tcPr>
          <w:p w14:paraId="7B5FF253" w14:textId="77777777" w:rsidR="001756CA" w:rsidRPr="007E7E61" w:rsidRDefault="001756CA" w:rsidP="00D4245E">
            <w:pPr>
              <w:rPr>
                <w:sz w:val="28"/>
                <w:szCs w:val="28"/>
              </w:rPr>
            </w:pPr>
            <w:r w:rsidRPr="007E7E61">
              <w:rPr>
                <w:sz w:val="28"/>
                <w:szCs w:val="28"/>
              </w:rPr>
              <w:t>As a sit administrator I want access users information to build profiles and send emails.</w:t>
            </w:r>
          </w:p>
        </w:tc>
      </w:tr>
    </w:tbl>
    <w:p w14:paraId="7DB1D2E3" w14:textId="77777777" w:rsidR="001756CA" w:rsidRPr="007E7E61" w:rsidRDefault="001756CA" w:rsidP="001756CA">
      <w:pPr>
        <w:tabs>
          <w:tab w:val="left" w:pos="7420"/>
        </w:tabs>
        <w:rPr>
          <w:sz w:val="28"/>
          <w:szCs w:val="28"/>
        </w:rPr>
      </w:pPr>
    </w:p>
    <w:p w14:paraId="29F4405C" w14:textId="77777777" w:rsidR="001756CA" w:rsidRPr="007E7E61" w:rsidRDefault="001756CA" w:rsidP="001756CA">
      <w:pPr>
        <w:tabs>
          <w:tab w:val="left" w:pos="7420"/>
        </w:tabs>
        <w:rPr>
          <w:b/>
          <w:sz w:val="28"/>
          <w:szCs w:val="28"/>
        </w:rPr>
      </w:pPr>
      <w:r w:rsidRPr="007E7E61">
        <w:rPr>
          <w:b/>
          <w:sz w:val="28"/>
          <w:szCs w:val="28"/>
        </w:rPr>
        <w:t>Confirmation:</w:t>
      </w:r>
    </w:p>
    <w:p w14:paraId="1A55C07F" w14:textId="77777777" w:rsidR="001756CA" w:rsidRPr="007E7E61" w:rsidRDefault="001756CA" w:rsidP="001756CA">
      <w:pPr>
        <w:pStyle w:val="ListParagraph"/>
        <w:numPr>
          <w:ilvl w:val="0"/>
          <w:numId w:val="35"/>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iew list of usernames, full names, location and email addresses.</w:t>
      </w:r>
    </w:p>
    <w:p w14:paraId="66C68F04" w14:textId="77777777" w:rsidR="001756CA" w:rsidRPr="007E7E61" w:rsidRDefault="001756CA" w:rsidP="001756CA">
      <w:pPr>
        <w:pStyle w:val="ListParagraph"/>
        <w:numPr>
          <w:ilvl w:val="1"/>
          <w:numId w:val="35"/>
        </w:numPr>
        <w:tabs>
          <w:tab w:val="left" w:pos="7420"/>
        </w:tabs>
        <w:rPr>
          <w:rFonts w:ascii="Trebuchet MS" w:hAnsi="Trebuchet MS"/>
          <w:sz w:val="28"/>
          <w:szCs w:val="28"/>
        </w:rPr>
      </w:pPr>
      <w:r w:rsidRPr="007E7E61">
        <w:rPr>
          <w:rFonts w:ascii="Trebuchet MS" w:hAnsi="Trebuchet MS"/>
          <w:sz w:val="28"/>
          <w:szCs w:val="28"/>
        </w:rPr>
        <w:t>View displayed to admin</w:t>
      </w:r>
    </w:p>
    <w:p w14:paraId="6A698636" w14:textId="77777777" w:rsidR="001756CA" w:rsidRPr="007E7E61" w:rsidRDefault="001756CA" w:rsidP="001756CA">
      <w:pPr>
        <w:pStyle w:val="ListParagraph"/>
        <w:numPr>
          <w:ilvl w:val="0"/>
          <w:numId w:val="35"/>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w:t>
      </w:r>
    </w:p>
    <w:p w14:paraId="6D4EA5D3" w14:textId="77777777" w:rsidR="001756CA" w:rsidRPr="007E7E61" w:rsidRDefault="001756CA" w:rsidP="001756CA">
      <w:pPr>
        <w:pStyle w:val="ListParagraph"/>
        <w:rPr>
          <w:rFonts w:ascii="Trebuchet MS" w:hAnsi="Trebuchet MS"/>
          <w:sz w:val="28"/>
          <w:szCs w:val="28"/>
        </w:rPr>
      </w:pPr>
    </w:p>
    <w:p w14:paraId="12F54986" w14:textId="0BCC0DA6" w:rsidR="001756CA" w:rsidRDefault="001756CA" w:rsidP="001756CA">
      <w:pPr>
        <w:pStyle w:val="ListParagraph"/>
        <w:numPr>
          <w:ilvl w:val="1"/>
          <w:numId w:val="35"/>
        </w:numPr>
        <w:tabs>
          <w:tab w:val="left" w:pos="7420"/>
        </w:tabs>
        <w:rPr>
          <w:rFonts w:ascii="Trebuchet MS" w:hAnsi="Trebuchet MS"/>
          <w:sz w:val="28"/>
          <w:szCs w:val="28"/>
        </w:rPr>
      </w:pPr>
      <w:r w:rsidRPr="007E7E61">
        <w:rPr>
          <w:rFonts w:ascii="Trebuchet MS" w:hAnsi="Trebuchet MS"/>
          <w:sz w:val="28"/>
          <w:szCs w:val="28"/>
        </w:rPr>
        <w:t>Detail failures &amp; messages</w:t>
      </w:r>
    </w:p>
    <w:p w14:paraId="2E34533A" w14:textId="77777777" w:rsidR="009D5B6B" w:rsidRDefault="009D5B6B" w:rsidP="009D5B6B">
      <w:pPr>
        <w:pStyle w:val="ListParagraph"/>
        <w:tabs>
          <w:tab w:val="left" w:pos="7420"/>
        </w:tabs>
        <w:ind w:left="1440"/>
        <w:rPr>
          <w:rFonts w:ascii="Trebuchet MS" w:hAnsi="Trebuchet MS"/>
          <w:sz w:val="28"/>
          <w:szCs w:val="28"/>
        </w:rPr>
      </w:pPr>
    </w:p>
    <w:p w14:paraId="28699B35" w14:textId="77777777" w:rsidR="009D5B6B" w:rsidRPr="009D5B6B" w:rsidRDefault="009D5B6B" w:rsidP="009D5B6B">
      <w:pPr>
        <w:pStyle w:val="ListParagraph"/>
        <w:tabs>
          <w:tab w:val="left" w:pos="7420"/>
        </w:tabs>
        <w:ind w:left="1440"/>
        <w:rPr>
          <w:rFonts w:ascii="Trebuchet MS" w:hAnsi="Trebuchet MS"/>
          <w:sz w:val="28"/>
          <w:szCs w:val="28"/>
        </w:rPr>
      </w:pPr>
    </w:p>
    <w:p w14:paraId="67124210" w14:textId="77777777" w:rsidR="001756CA" w:rsidRPr="007E7E61" w:rsidRDefault="001756CA" w:rsidP="001756CA">
      <w:pPr>
        <w:pStyle w:val="Heading4"/>
        <w:rPr>
          <w:rFonts w:ascii="Trebuchet MS" w:hAnsi="Trebuchet MS"/>
          <w:color w:val="auto"/>
        </w:rPr>
      </w:pPr>
      <w:bookmarkStart w:id="115" w:name="_Toc349847543"/>
      <w:r w:rsidRPr="007E7E61">
        <w:rPr>
          <w:rFonts w:ascii="Trebuchet MS" w:hAnsi="Trebuchet MS"/>
          <w:color w:val="auto"/>
        </w:rPr>
        <w:lastRenderedPageBreak/>
        <w:t>Account Creation</w:t>
      </w:r>
      <w:bookmarkEnd w:id="115"/>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780814E1" w14:textId="77777777" w:rsidTr="00D4245E">
        <w:trPr>
          <w:trHeight w:val="705"/>
        </w:trPr>
        <w:tc>
          <w:tcPr>
            <w:tcW w:w="2383" w:type="dxa"/>
          </w:tcPr>
          <w:p w14:paraId="427D5C58" w14:textId="77777777" w:rsidR="001756CA" w:rsidRPr="007E7E61" w:rsidRDefault="001756CA" w:rsidP="00D4245E">
            <w:pPr>
              <w:rPr>
                <w:b/>
                <w:sz w:val="28"/>
                <w:szCs w:val="28"/>
              </w:rPr>
            </w:pPr>
            <w:r w:rsidRPr="007E7E61">
              <w:rPr>
                <w:b/>
                <w:sz w:val="28"/>
                <w:szCs w:val="28"/>
              </w:rPr>
              <w:t>ID: 6</w:t>
            </w:r>
          </w:p>
        </w:tc>
        <w:tc>
          <w:tcPr>
            <w:tcW w:w="2395" w:type="dxa"/>
          </w:tcPr>
          <w:p w14:paraId="5E4C7176" w14:textId="77777777" w:rsidR="001756CA" w:rsidRPr="007E7E61" w:rsidRDefault="001756CA" w:rsidP="00D4245E">
            <w:pPr>
              <w:rPr>
                <w:b/>
                <w:sz w:val="28"/>
                <w:szCs w:val="28"/>
              </w:rPr>
            </w:pPr>
            <w:r w:rsidRPr="007E7E61">
              <w:rPr>
                <w:b/>
                <w:sz w:val="28"/>
                <w:szCs w:val="28"/>
              </w:rPr>
              <w:t>Story Title: Account Creation</w:t>
            </w:r>
          </w:p>
        </w:tc>
        <w:tc>
          <w:tcPr>
            <w:tcW w:w="2232" w:type="dxa"/>
          </w:tcPr>
          <w:p w14:paraId="35A99F5F" w14:textId="77777777" w:rsidR="001756CA" w:rsidRPr="007E7E61" w:rsidRDefault="001756CA" w:rsidP="00D4245E">
            <w:pPr>
              <w:rPr>
                <w:b/>
                <w:sz w:val="28"/>
                <w:szCs w:val="28"/>
              </w:rPr>
            </w:pPr>
            <w:r w:rsidRPr="007E7E61">
              <w:rPr>
                <w:b/>
                <w:sz w:val="28"/>
                <w:szCs w:val="28"/>
              </w:rPr>
              <w:t>Priority: High</w:t>
            </w:r>
          </w:p>
        </w:tc>
        <w:tc>
          <w:tcPr>
            <w:tcW w:w="2232" w:type="dxa"/>
          </w:tcPr>
          <w:p w14:paraId="4753E1BE" w14:textId="77777777" w:rsidR="001756CA" w:rsidRPr="007E7E61" w:rsidRDefault="001756CA" w:rsidP="00D4245E">
            <w:pPr>
              <w:rPr>
                <w:b/>
                <w:sz w:val="28"/>
                <w:szCs w:val="28"/>
              </w:rPr>
            </w:pPr>
            <w:r w:rsidRPr="007E7E61">
              <w:rPr>
                <w:b/>
                <w:sz w:val="28"/>
                <w:szCs w:val="28"/>
              </w:rPr>
              <w:t>Estimate: 5 Hours</w:t>
            </w:r>
          </w:p>
        </w:tc>
      </w:tr>
      <w:tr w:rsidR="001756CA" w:rsidRPr="007E7E61" w14:paraId="0B2FE125" w14:textId="77777777" w:rsidTr="00D4245E">
        <w:trPr>
          <w:trHeight w:val="759"/>
        </w:trPr>
        <w:tc>
          <w:tcPr>
            <w:tcW w:w="9242" w:type="dxa"/>
            <w:gridSpan w:val="4"/>
          </w:tcPr>
          <w:p w14:paraId="6915FA4A" w14:textId="77777777" w:rsidR="001756CA" w:rsidRPr="007E7E61" w:rsidRDefault="001756CA" w:rsidP="00D4245E">
            <w:pPr>
              <w:rPr>
                <w:sz w:val="28"/>
                <w:szCs w:val="28"/>
              </w:rPr>
            </w:pPr>
            <w:r w:rsidRPr="007E7E61">
              <w:rPr>
                <w:sz w:val="28"/>
                <w:szCs w:val="28"/>
              </w:rPr>
              <w:t>As a User I want to be able to create new account so that I can log in.</w:t>
            </w:r>
          </w:p>
        </w:tc>
      </w:tr>
    </w:tbl>
    <w:p w14:paraId="46DD105F" w14:textId="77777777" w:rsidR="001756CA" w:rsidRPr="007E7E61" w:rsidRDefault="001756CA" w:rsidP="001756CA">
      <w:pPr>
        <w:tabs>
          <w:tab w:val="left" w:pos="7420"/>
        </w:tabs>
        <w:rPr>
          <w:sz w:val="28"/>
          <w:szCs w:val="28"/>
        </w:rPr>
      </w:pPr>
    </w:p>
    <w:p w14:paraId="29C9F4BD" w14:textId="77777777" w:rsidR="001756CA" w:rsidRPr="007E7E61" w:rsidRDefault="001756CA" w:rsidP="001756CA">
      <w:pPr>
        <w:tabs>
          <w:tab w:val="left" w:pos="7420"/>
        </w:tabs>
        <w:rPr>
          <w:b/>
          <w:sz w:val="28"/>
          <w:szCs w:val="28"/>
        </w:rPr>
      </w:pPr>
      <w:r w:rsidRPr="007E7E61">
        <w:rPr>
          <w:b/>
          <w:sz w:val="28"/>
          <w:szCs w:val="28"/>
        </w:rPr>
        <w:t>Confirmation:</w:t>
      </w:r>
    </w:p>
    <w:p w14:paraId="43BEC389" w14:textId="77777777" w:rsidR="001756CA" w:rsidRPr="007E7E61" w:rsidRDefault="001756CA" w:rsidP="001756CA">
      <w:pPr>
        <w:pStyle w:val="ListParagraph"/>
        <w:numPr>
          <w:ilvl w:val="0"/>
          <w:numId w:val="38"/>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User account created</w:t>
      </w:r>
    </w:p>
    <w:p w14:paraId="0860468D" w14:textId="77777777" w:rsidR="001756CA" w:rsidRPr="007E7E61" w:rsidRDefault="001756CA" w:rsidP="001756CA">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user redirected personal homepage</w:t>
      </w:r>
    </w:p>
    <w:p w14:paraId="707F3249" w14:textId="77777777" w:rsidR="001756CA" w:rsidRPr="007E7E61" w:rsidRDefault="001756CA" w:rsidP="001756CA">
      <w:pPr>
        <w:pStyle w:val="ListParagraph"/>
        <w:numPr>
          <w:ilvl w:val="0"/>
          <w:numId w:val="38"/>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Cannot create account, display message</w:t>
      </w:r>
    </w:p>
    <w:p w14:paraId="5AB91B05" w14:textId="77777777" w:rsidR="001756CA" w:rsidRPr="007E7E61" w:rsidRDefault="001756CA" w:rsidP="001756CA">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Account already exists</w:t>
      </w:r>
    </w:p>
    <w:p w14:paraId="0A4E7C71" w14:textId="77777777" w:rsidR="001756CA" w:rsidRPr="007E7E61" w:rsidRDefault="001756CA" w:rsidP="001756CA">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Invalid inputs/password does not match</w:t>
      </w:r>
    </w:p>
    <w:p w14:paraId="0008A491" w14:textId="77777777" w:rsidR="001756CA" w:rsidRPr="007E7E61" w:rsidRDefault="001756CA" w:rsidP="001756CA">
      <w:pPr>
        <w:pStyle w:val="Heading3"/>
      </w:pPr>
    </w:p>
    <w:p w14:paraId="669DF3EA" w14:textId="77777777" w:rsidR="001756CA" w:rsidRPr="007E7E61" w:rsidRDefault="001756CA" w:rsidP="001756CA">
      <w:pPr>
        <w:pStyle w:val="Heading4"/>
        <w:rPr>
          <w:rFonts w:ascii="Trebuchet MS" w:hAnsi="Trebuchet MS"/>
          <w:color w:val="auto"/>
        </w:rPr>
      </w:pPr>
      <w:bookmarkStart w:id="116" w:name="_Toc349847544"/>
      <w:r w:rsidRPr="007E7E61">
        <w:rPr>
          <w:rFonts w:ascii="Trebuchet MS" w:hAnsi="Trebuchet MS"/>
          <w:color w:val="auto"/>
        </w:rPr>
        <w:t>Public URLS</w:t>
      </w:r>
      <w:bookmarkEnd w:id="116"/>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22394DD0" w14:textId="77777777" w:rsidTr="00D4245E">
        <w:trPr>
          <w:trHeight w:val="705"/>
        </w:trPr>
        <w:tc>
          <w:tcPr>
            <w:tcW w:w="2383" w:type="dxa"/>
          </w:tcPr>
          <w:p w14:paraId="54A33C6A" w14:textId="77777777" w:rsidR="001756CA" w:rsidRPr="007E7E61" w:rsidRDefault="001756CA" w:rsidP="00D4245E">
            <w:pPr>
              <w:rPr>
                <w:b/>
                <w:sz w:val="28"/>
                <w:szCs w:val="28"/>
              </w:rPr>
            </w:pPr>
            <w:r w:rsidRPr="007E7E61">
              <w:rPr>
                <w:b/>
                <w:sz w:val="28"/>
                <w:szCs w:val="28"/>
              </w:rPr>
              <w:t>ID: 7</w:t>
            </w:r>
          </w:p>
        </w:tc>
        <w:tc>
          <w:tcPr>
            <w:tcW w:w="2395" w:type="dxa"/>
          </w:tcPr>
          <w:p w14:paraId="15517EE9" w14:textId="77777777" w:rsidR="001756CA" w:rsidRPr="007E7E61" w:rsidRDefault="001756CA" w:rsidP="00D4245E">
            <w:pPr>
              <w:rPr>
                <w:b/>
                <w:sz w:val="28"/>
                <w:szCs w:val="28"/>
              </w:rPr>
            </w:pPr>
            <w:r w:rsidRPr="007E7E61">
              <w:rPr>
                <w:b/>
                <w:sz w:val="28"/>
                <w:szCs w:val="28"/>
              </w:rPr>
              <w:t>Story Title: Public URLs</w:t>
            </w:r>
          </w:p>
        </w:tc>
        <w:tc>
          <w:tcPr>
            <w:tcW w:w="2232" w:type="dxa"/>
          </w:tcPr>
          <w:p w14:paraId="727E604C" w14:textId="77777777" w:rsidR="001756CA" w:rsidRPr="007E7E61" w:rsidRDefault="001756CA" w:rsidP="00D4245E">
            <w:pPr>
              <w:rPr>
                <w:b/>
                <w:sz w:val="28"/>
                <w:szCs w:val="28"/>
              </w:rPr>
            </w:pPr>
            <w:r w:rsidRPr="007E7E61">
              <w:rPr>
                <w:b/>
                <w:sz w:val="28"/>
                <w:szCs w:val="28"/>
              </w:rPr>
              <w:t>Priority: Medium</w:t>
            </w:r>
          </w:p>
        </w:tc>
        <w:tc>
          <w:tcPr>
            <w:tcW w:w="2232" w:type="dxa"/>
          </w:tcPr>
          <w:p w14:paraId="75413187" w14:textId="77777777" w:rsidR="001756CA" w:rsidRPr="007E7E61" w:rsidRDefault="001756CA" w:rsidP="00D4245E">
            <w:pPr>
              <w:rPr>
                <w:b/>
                <w:sz w:val="28"/>
                <w:szCs w:val="28"/>
              </w:rPr>
            </w:pPr>
            <w:r w:rsidRPr="007E7E61">
              <w:rPr>
                <w:b/>
                <w:sz w:val="28"/>
                <w:szCs w:val="28"/>
              </w:rPr>
              <w:t>Estimate:</w:t>
            </w:r>
          </w:p>
          <w:p w14:paraId="6115F3DD" w14:textId="77777777" w:rsidR="001756CA" w:rsidRPr="007E7E61" w:rsidRDefault="001756CA" w:rsidP="00D4245E">
            <w:pPr>
              <w:rPr>
                <w:b/>
                <w:sz w:val="28"/>
                <w:szCs w:val="28"/>
              </w:rPr>
            </w:pPr>
          </w:p>
        </w:tc>
      </w:tr>
      <w:tr w:rsidR="001756CA" w:rsidRPr="007E7E61" w14:paraId="1F2ACF92" w14:textId="77777777" w:rsidTr="00D4245E">
        <w:trPr>
          <w:trHeight w:val="759"/>
        </w:trPr>
        <w:tc>
          <w:tcPr>
            <w:tcW w:w="9242" w:type="dxa"/>
            <w:gridSpan w:val="4"/>
          </w:tcPr>
          <w:p w14:paraId="0B6AE6F4" w14:textId="77777777" w:rsidR="001756CA" w:rsidRPr="007E7E61" w:rsidRDefault="001756CA" w:rsidP="00D4245E">
            <w:pPr>
              <w:rPr>
                <w:sz w:val="28"/>
                <w:szCs w:val="28"/>
              </w:rPr>
            </w:pPr>
            <w:r w:rsidRPr="007E7E61">
              <w:rPr>
                <w:sz w:val="28"/>
                <w:szCs w:val="28"/>
              </w:rPr>
              <w:t>As a User I want to share public links to social networking sites so that clients can complete form remotely.</w:t>
            </w:r>
          </w:p>
        </w:tc>
      </w:tr>
    </w:tbl>
    <w:p w14:paraId="4869DEF8" w14:textId="77777777" w:rsidR="001756CA" w:rsidRPr="007E7E61" w:rsidRDefault="001756CA" w:rsidP="001756CA">
      <w:pPr>
        <w:tabs>
          <w:tab w:val="left" w:pos="7420"/>
        </w:tabs>
        <w:rPr>
          <w:sz w:val="28"/>
          <w:szCs w:val="28"/>
        </w:rPr>
      </w:pPr>
    </w:p>
    <w:p w14:paraId="209B9C26" w14:textId="77777777" w:rsidR="001756CA" w:rsidRPr="007E7E61" w:rsidRDefault="001756CA" w:rsidP="001756CA">
      <w:pPr>
        <w:tabs>
          <w:tab w:val="left" w:pos="7420"/>
        </w:tabs>
        <w:rPr>
          <w:b/>
          <w:sz w:val="28"/>
          <w:szCs w:val="28"/>
        </w:rPr>
      </w:pPr>
      <w:r w:rsidRPr="007E7E61">
        <w:rPr>
          <w:b/>
          <w:sz w:val="28"/>
          <w:szCs w:val="28"/>
        </w:rPr>
        <w:t>Confirmation:</w:t>
      </w:r>
    </w:p>
    <w:p w14:paraId="0CC21F4C" w14:textId="77777777" w:rsidR="001756CA" w:rsidRPr="007E7E61" w:rsidRDefault="001756CA" w:rsidP="001756CA">
      <w:pPr>
        <w:pStyle w:val="ListParagraph"/>
        <w:numPr>
          <w:ilvl w:val="0"/>
          <w:numId w:val="36"/>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Public URL provided to user</w:t>
      </w:r>
    </w:p>
    <w:p w14:paraId="0E3750A6" w14:textId="77777777" w:rsidR="001756CA" w:rsidRPr="007E7E61" w:rsidRDefault="001756CA" w:rsidP="001756CA">
      <w:pPr>
        <w:pStyle w:val="ListParagraph"/>
        <w:numPr>
          <w:ilvl w:val="1"/>
          <w:numId w:val="36"/>
        </w:numPr>
        <w:tabs>
          <w:tab w:val="left" w:pos="7420"/>
        </w:tabs>
        <w:rPr>
          <w:rFonts w:ascii="Trebuchet MS" w:hAnsi="Trebuchet MS"/>
          <w:sz w:val="28"/>
          <w:szCs w:val="28"/>
        </w:rPr>
      </w:pPr>
      <w:r w:rsidRPr="007E7E61">
        <w:rPr>
          <w:rFonts w:ascii="Trebuchet MS" w:hAnsi="Trebuchet MS"/>
          <w:sz w:val="28"/>
          <w:szCs w:val="28"/>
        </w:rPr>
        <w:t>Option to share directly to social networking sites</w:t>
      </w:r>
    </w:p>
    <w:p w14:paraId="7B1D9FF5" w14:textId="77777777" w:rsidR="001756CA" w:rsidRPr="007E7E61" w:rsidRDefault="001756CA" w:rsidP="001756CA">
      <w:pPr>
        <w:pStyle w:val="ListParagraph"/>
        <w:numPr>
          <w:ilvl w:val="0"/>
          <w:numId w:val="36"/>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Unable to provide public URL  </w:t>
      </w:r>
    </w:p>
    <w:p w14:paraId="3A8E67ED" w14:textId="77777777" w:rsidR="001756CA" w:rsidRPr="007E7E61" w:rsidRDefault="001756CA" w:rsidP="001756CA">
      <w:pPr>
        <w:pStyle w:val="ListParagraph"/>
        <w:tabs>
          <w:tab w:val="left" w:pos="7420"/>
        </w:tabs>
        <w:rPr>
          <w:rFonts w:ascii="Trebuchet MS" w:hAnsi="Trebuchet MS"/>
          <w:sz w:val="28"/>
          <w:szCs w:val="28"/>
        </w:rPr>
      </w:pPr>
    </w:p>
    <w:p w14:paraId="097C506D" w14:textId="77777777" w:rsidR="00555174" w:rsidRDefault="00555174" w:rsidP="001756CA">
      <w:pPr>
        <w:pStyle w:val="Heading4"/>
        <w:rPr>
          <w:rFonts w:ascii="Trebuchet MS" w:hAnsi="Trebuchet MS"/>
          <w:color w:val="auto"/>
        </w:rPr>
      </w:pPr>
      <w:bookmarkStart w:id="117" w:name="_Toc349847545"/>
    </w:p>
    <w:p w14:paraId="01261F4C" w14:textId="77777777" w:rsidR="00555174" w:rsidRDefault="00555174" w:rsidP="001756CA">
      <w:pPr>
        <w:pStyle w:val="Heading4"/>
        <w:rPr>
          <w:rFonts w:ascii="Trebuchet MS" w:hAnsi="Trebuchet MS"/>
          <w:color w:val="auto"/>
        </w:rPr>
      </w:pPr>
    </w:p>
    <w:p w14:paraId="3FE99D4D" w14:textId="77777777" w:rsidR="00555174" w:rsidRPr="00555174" w:rsidRDefault="00555174" w:rsidP="00555174"/>
    <w:p w14:paraId="0435B48F" w14:textId="77777777" w:rsidR="001756CA" w:rsidRPr="007E7E61" w:rsidRDefault="001756CA" w:rsidP="001756CA">
      <w:pPr>
        <w:pStyle w:val="Heading4"/>
        <w:rPr>
          <w:rFonts w:ascii="Trebuchet MS" w:hAnsi="Trebuchet MS"/>
          <w:color w:val="auto"/>
        </w:rPr>
      </w:pPr>
      <w:r w:rsidRPr="007E7E61">
        <w:rPr>
          <w:rFonts w:ascii="Trebuchet MS" w:hAnsi="Trebuchet MS"/>
          <w:color w:val="auto"/>
        </w:rPr>
        <w:lastRenderedPageBreak/>
        <w:t>Mobile Forms</w:t>
      </w:r>
      <w:bookmarkEnd w:id="117"/>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26FA7DAC" w14:textId="77777777" w:rsidTr="00D4245E">
        <w:trPr>
          <w:trHeight w:val="705"/>
        </w:trPr>
        <w:tc>
          <w:tcPr>
            <w:tcW w:w="2383" w:type="dxa"/>
          </w:tcPr>
          <w:p w14:paraId="1B5C940A" w14:textId="77777777" w:rsidR="001756CA" w:rsidRPr="007E7E61" w:rsidRDefault="001756CA" w:rsidP="00D4245E">
            <w:pPr>
              <w:rPr>
                <w:b/>
                <w:sz w:val="28"/>
                <w:szCs w:val="28"/>
              </w:rPr>
            </w:pPr>
            <w:r w:rsidRPr="007E7E61">
              <w:rPr>
                <w:b/>
                <w:sz w:val="28"/>
                <w:szCs w:val="28"/>
              </w:rPr>
              <w:t>ID: 8</w:t>
            </w:r>
          </w:p>
        </w:tc>
        <w:tc>
          <w:tcPr>
            <w:tcW w:w="2395" w:type="dxa"/>
          </w:tcPr>
          <w:p w14:paraId="49A7FF0D" w14:textId="77777777" w:rsidR="001756CA" w:rsidRPr="007E7E61" w:rsidRDefault="001756CA" w:rsidP="00D4245E">
            <w:pPr>
              <w:rPr>
                <w:b/>
                <w:sz w:val="28"/>
                <w:szCs w:val="28"/>
              </w:rPr>
            </w:pPr>
            <w:r w:rsidRPr="007E7E61">
              <w:rPr>
                <w:b/>
                <w:sz w:val="28"/>
                <w:szCs w:val="28"/>
              </w:rPr>
              <w:t>Story Title: Mobile forms</w:t>
            </w:r>
          </w:p>
        </w:tc>
        <w:tc>
          <w:tcPr>
            <w:tcW w:w="2232" w:type="dxa"/>
          </w:tcPr>
          <w:p w14:paraId="4CF07122" w14:textId="77777777" w:rsidR="001756CA" w:rsidRPr="007E7E61" w:rsidRDefault="001756CA" w:rsidP="00D4245E">
            <w:pPr>
              <w:rPr>
                <w:b/>
                <w:sz w:val="28"/>
                <w:szCs w:val="28"/>
              </w:rPr>
            </w:pPr>
            <w:r w:rsidRPr="007E7E61">
              <w:rPr>
                <w:b/>
                <w:sz w:val="28"/>
                <w:szCs w:val="28"/>
              </w:rPr>
              <w:t>Priority: High</w:t>
            </w:r>
          </w:p>
        </w:tc>
        <w:tc>
          <w:tcPr>
            <w:tcW w:w="2232" w:type="dxa"/>
          </w:tcPr>
          <w:p w14:paraId="3F311645" w14:textId="77777777" w:rsidR="001756CA" w:rsidRPr="007E7E61" w:rsidRDefault="001756CA" w:rsidP="00D4245E">
            <w:pPr>
              <w:rPr>
                <w:b/>
                <w:sz w:val="28"/>
                <w:szCs w:val="28"/>
              </w:rPr>
            </w:pPr>
            <w:r w:rsidRPr="007E7E61">
              <w:rPr>
                <w:b/>
                <w:sz w:val="28"/>
                <w:szCs w:val="28"/>
              </w:rPr>
              <w:t>Estimate:</w:t>
            </w:r>
          </w:p>
          <w:p w14:paraId="593024A4" w14:textId="77777777" w:rsidR="001756CA" w:rsidRPr="007E7E61" w:rsidRDefault="001756CA" w:rsidP="00D4245E">
            <w:pPr>
              <w:rPr>
                <w:b/>
                <w:sz w:val="28"/>
                <w:szCs w:val="28"/>
              </w:rPr>
            </w:pPr>
          </w:p>
        </w:tc>
      </w:tr>
      <w:tr w:rsidR="001756CA" w:rsidRPr="007E7E61" w14:paraId="7E247A59" w14:textId="77777777" w:rsidTr="00D4245E">
        <w:trPr>
          <w:trHeight w:val="759"/>
        </w:trPr>
        <w:tc>
          <w:tcPr>
            <w:tcW w:w="9242" w:type="dxa"/>
            <w:gridSpan w:val="4"/>
          </w:tcPr>
          <w:p w14:paraId="72B3FE02" w14:textId="77777777" w:rsidR="001756CA" w:rsidRPr="007E7E61" w:rsidRDefault="001756CA" w:rsidP="00D4245E">
            <w:pPr>
              <w:rPr>
                <w:sz w:val="28"/>
                <w:szCs w:val="28"/>
              </w:rPr>
            </w:pPr>
            <w:r w:rsidRPr="007E7E61">
              <w:rPr>
                <w:sz w:val="28"/>
                <w:szCs w:val="28"/>
              </w:rPr>
              <w:t>As a User I want to populate tables from the mobile app so that I can present the form to customers in person</w:t>
            </w:r>
          </w:p>
        </w:tc>
      </w:tr>
    </w:tbl>
    <w:p w14:paraId="5876B0A0" w14:textId="77777777" w:rsidR="001756CA" w:rsidRPr="007E7E61" w:rsidRDefault="001756CA" w:rsidP="001756CA">
      <w:pPr>
        <w:tabs>
          <w:tab w:val="left" w:pos="7420"/>
        </w:tabs>
        <w:rPr>
          <w:sz w:val="28"/>
          <w:szCs w:val="28"/>
        </w:rPr>
      </w:pPr>
    </w:p>
    <w:p w14:paraId="5C62D38C" w14:textId="77777777" w:rsidR="001756CA" w:rsidRPr="007E7E61" w:rsidRDefault="001756CA" w:rsidP="001756CA">
      <w:pPr>
        <w:tabs>
          <w:tab w:val="left" w:pos="7420"/>
        </w:tabs>
        <w:rPr>
          <w:b/>
          <w:sz w:val="28"/>
          <w:szCs w:val="28"/>
        </w:rPr>
      </w:pPr>
      <w:r w:rsidRPr="007E7E61">
        <w:rPr>
          <w:b/>
          <w:sz w:val="28"/>
          <w:szCs w:val="28"/>
        </w:rPr>
        <w:t>Confirmation:</w:t>
      </w:r>
    </w:p>
    <w:p w14:paraId="565A9180" w14:textId="77777777" w:rsidR="001756CA" w:rsidRPr="007E7E61" w:rsidRDefault="001756CA" w:rsidP="001756CA">
      <w:pPr>
        <w:pStyle w:val="ListParagraph"/>
        <w:numPr>
          <w:ilvl w:val="0"/>
          <w:numId w:val="37"/>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User verified and tables associated with user displayed</w:t>
      </w:r>
    </w:p>
    <w:p w14:paraId="6B8CCE10" w14:textId="77777777" w:rsidR="001756CA" w:rsidRPr="007E7E61" w:rsidRDefault="001756CA" w:rsidP="001756CA">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User selects table to populate</w:t>
      </w:r>
    </w:p>
    <w:p w14:paraId="13CA319A" w14:textId="77777777" w:rsidR="001756CA" w:rsidRPr="007E7E61" w:rsidRDefault="001756CA" w:rsidP="001756CA">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Form presented to screen</w:t>
      </w:r>
    </w:p>
    <w:p w14:paraId="4EDDA91A" w14:textId="77777777" w:rsidR="001756CA" w:rsidRPr="007E7E61" w:rsidRDefault="001756CA" w:rsidP="001756CA">
      <w:pPr>
        <w:pStyle w:val="ListParagraph"/>
        <w:numPr>
          <w:ilvl w:val="0"/>
          <w:numId w:val="37"/>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No Tables to display</w:t>
      </w:r>
    </w:p>
    <w:p w14:paraId="28AD2137" w14:textId="77777777" w:rsidR="001756CA" w:rsidRPr="007E7E61" w:rsidRDefault="001756CA" w:rsidP="001756CA">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User provided with option of creating new table.</w:t>
      </w:r>
    </w:p>
    <w:p w14:paraId="14DFFB7F" w14:textId="77777777" w:rsidR="001756CA" w:rsidRPr="007E7E61" w:rsidRDefault="001756CA" w:rsidP="001756CA">
      <w:pPr>
        <w:pStyle w:val="Heading4"/>
        <w:rPr>
          <w:rFonts w:ascii="Trebuchet MS" w:hAnsi="Trebuchet MS"/>
          <w:color w:val="auto"/>
          <w:sz w:val="28"/>
          <w:szCs w:val="28"/>
        </w:rPr>
      </w:pPr>
      <w:bookmarkStart w:id="118" w:name="_Toc349847546"/>
      <w:r w:rsidRPr="007E7E61">
        <w:rPr>
          <w:rFonts w:ascii="Trebuchet MS" w:hAnsi="Trebuchet MS"/>
          <w:color w:val="auto"/>
        </w:rPr>
        <w:t>Statistics</w:t>
      </w:r>
      <w:bookmarkEnd w:id="118"/>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71A60C7D" w14:textId="77777777" w:rsidTr="00D4245E">
        <w:trPr>
          <w:trHeight w:val="705"/>
        </w:trPr>
        <w:tc>
          <w:tcPr>
            <w:tcW w:w="2383" w:type="dxa"/>
          </w:tcPr>
          <w:p w14:paraId="6FBFF9AC" w14:textId="77777777" w:rsidR="001756CA" w:rsidRPr="007E7E61" w:rsidRDefault="001756CA" w:rsidP="00D4245E">
            <w:pPr>
              <w:rPr>
                <w:b/>
                <w:sz w:val="28"/>
                <w:szCs w:val="28"/>
              </w:rPr>
            </w:pPr>
            <w:r w:rsidRPr="007E7E61">
              <w:rPr>
                <w:b/>
                <w:sz w:val="28"/>
                <w:szCs w:val="28"/>
              </w:rPr>
              <w:t>ID: 9</w:t>
            </w:r>
          </w:p>
        </w:tc>
        <w:tc>
          <w:tcPr>
            <w:tcW w:w="2395" w:type="dxa"/>
          </w:tcPr>
          <w:p w14:paraId="32DA20B7" w14:textId="77777777" w:rsidR="001756CA" w:rsidRPr="007E7E61" w:rsidRDefault="001756CA" w:rsidP="00D4245E">
            <w:pPr>
              <w:rPr>
                <w:b/>
                <w:sz w:val="28"/>
                <w:szCs w:val="28"/>
              </w:rPr>
            </w:pPr>
            <w:r w:rsidRPr="007E7E61">
              <w:rPr>
                <w:b/>
                <w:sz w:val="28"/>
                <w:szCs w:val="28"/>
              </w:rPr>
              <w:t>Story Title: Statistics</w:t>
            </w:r>
          </w:p>
        </w:tc>
        <w:tc>
          <w:tcPr>
            <w:tcW w:w="2232" w:type="dxa"/>
          </w:tcPr>
          <w:p w14:paraId="7525CF3D" w14:textId="77777777" w:rsidR="001756CA" w:rsidRPr="007E7E61" w:rsidRDefault="001756CA" w:rsidP="00D4245E">
            <w:pPr>
              <w:rPr>
                <w:b/>
                <w:sz w:val="28"/>
                <w:szCs w:val="28"/>
              </w:rPr>
            </w:pPr>
            <w:r w:rsidRPr="007E7E61">
              <w:rPr>
                <w:b/>
                <w:sz w:val="28"/>
                <w:szCs w:val="28"/>
              </w:rPr>
              <w:t>Priority: Medium</w:t>
            </w:r>
          </w:p>
        </w:tc>
        <w:tc>
          <w:tcPr>
            <w:tcW w:w="2232" w:type="dxa"/>
          </w:tcPr>
          <w:p w14:paraId="468C514B" w14:textId="77777777" w:rsidR="001756CA" w:rsidRPr="007E7E61" w:rsidRDefault="001756CA" w:rsidP="00D4245E">
            <w:pPr>
              <w:rPr>
                <w:b/>
                <w:sz w:val="28"/>
                <w:szCs w:val="28"/>
              </w:rPr>
            </w:pPr>
            <w:r w:rsidRPr="007E7E61">
              <w:rPr>
                <w:b/>
                <w:sz w:val="28"/>
                <w:szCs w:val="28"/>
              </w:rPr>
              <w:t>Estimate: 2 Days</w:t>
            </w:r>
          </w:p>
          <w:p w14:paraId="10178716" w14:textId="77777777" w:rsidR="001756CA" w:rsidRPr="007E7E61" w:rsidRDefault="001756CA" w:rsidP="00D4245E">
            <w:pPr>
              <w:rPr>
                <w:b/>
                <w:sz w:val="28"/>
                <w:szCs w:val="28"/>
              </w:rPr>
            </w:pPr>
          </w:p>
        </w:tc>
      </w:tr>
      <w:tr w:rsidR="001756CA" w:rsidRPr="007E7E61" w14:paraId="6FE28836" w14:textId="77777777" w:rsidTr="00D4245E">
        <w:trPr>
          <w:trHeight w:val="759"/>
        </w:trPr>
        <w:tc>
          <w:tcPr>
            <w:tcW w:w="9242" w:type="dxa"/>
            <w:gridSpan w:val="4"/>
          </w:tcPr>
          <w:p w14:paraId="0A3A0BC7" w14:textId="77777777" w:rsidR="001756CA" w:rsidRPr="007E7E61" w:rsidRDefault="001756CA" w:rsidP="00D4245E">
            <w:pPr>
              <w:rPr>
                <w:sz w:val="28"/>
                <w:szCs w:val="28"/>
              </w:rPr>
            </w:pPr>
            <w:r w:rsidRPr="007E7E61">
              <w:rPr>
                <w:sz w:val="28"/>
                <w:szCs w:val="28"/>
              </w:rPr>
              <w:t>As a User I want to analyse table data so that I can better target and understand my clients and determine target markets</w:t>
            </w:r>
          </w:p>
        </w:tc>
      </w:tr>
    </w:tbl>
    <w:p w14:paraId="6090854A" w14:textId="77777777" w:rsidR="001756CA" w:rsidRPr="007E7E61" w:rsidRDefault="001756CA" w:rsidP="001756CA">
      <w:pPr>
        <w:rPr>
          <w:sz w:val="28"/>
          <w:szCs w:val="28"/>
        </w:rPr>
      </w:pPr>
    </w:p>
    <w:p w14:paraId="23564386" w14:textId="77777777" w:rsidR="001756CA" w:rsidRPr="007E7E61" w:rsidRDefault="001756CA" w:rsidP="001756CA">
      <w:pPr>
        <w:tabs>
          <w:tab w:val="left" w:pos="7420"/>
        </w:tabs>
        <w:rPr>
          <w:b/>
          <w:sz w:val="28"/>
          <w:szCs w:val="28"/>
        </w:rPr>
      </w:pPr>
      <w:r w:rsidRPr="007E7E61">
        <w:rPr>
          <w:b/>
          <w:sz w:val="28"/>
          <w:szCs w:val="28"/>
        </w:rPr>
        <w:t>Confirmation:</w:t>
      </w:r>
    </w:p>
    <w:p w14:paraId="3F6924C7" w14:textId="77777777" w:rsidR="001756CA" w:rsidRPr="007E7E61" w:rsidRDefault="001756CA" w:rsidP="001756CA">
      <w:pPr>
        <w:pStyle w:val="ListParagraph"/>
        <w:numPr>
          <w:ilvl w:val="0"/>
          <w:numId w:val="41"/>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Table analytics displayed</w:t>
      </w:r>
    </w:p>
    <w:p w14:paraId="3FB4A981" w14:textId="77777777" w:rsidR="001756CA" w:rsidRPr="007E7E61" w:rsidRDefault="001756CA" w:rsidP="001756CA">
      <w:pPr>
        <w:pStyle w:val="ListParagraph"/>
        <w:numPr>
          <w:ilvl w:val="1"/>
          <w:numId w:val="41"/>
        </w:numPr>
        <w:tabs>
          <w:tab w:val="left" w:pos="7420"/>
        </w:tabs>
        <w:rPr>
          <w:rFonts w:ascii="Trebuchet MS" w:hAnsi="Trebuchet MS"/>
          <w:sz w:val="28"/>
          <w:szCs w:val="28"/>
        </w:rPr>
      </w:pPr>
      <w:r w:rsidRPr="007E7E61">
        <w:rPr>
          <w:rFonts w:ascii="Trebuchet MS" w:hAnsi="Trebuchet MS"/>
          <w:sz w:val="28"/>
          <w:szCs w:val="28"/>
        </w:rPr>
        <w:t>User can filter results into categories</w:t>
      </w:r>
    </w:p>
    <w:p w14:paraId="10D79115" w14:textId="77777777" w:rsidR="001756CA" w:rsidRPr="007E7E61" w:rsidRDefault="001756CA" w:rsidP="001756CA">
      <w:pPr>
        <w:pStyle w:val="ListParagraph"/>
        <w:numPr>
          <w:ilvl w:val="0"/>
          <w:numId w:val="41"/>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No Analytics available </w:t>
      </w:r>
    </w:p>
    <w:p w14:paraId="38E59697" w14:textId="77777777" w:rsidR="001756CA" w:rsidRPr="007E7E61" w:rsidRDefault="001756CA" w:rsidP="001756CA">
      <w:pPr>
        <w:pStyle w:val="ListParagraph"/>
        <w:numPr>
          <w:ilvl w:val="1"/>
          <w:numId w:val="41"/>
        </w:numPr>
        <w:tabs>
          <w:tab w:val="left" w:pos="7420"/>
        </w:tabs>
        <w:rPr>
          <w:rFonts w:ascii="Trebuchet MS" w:hAnsi="Trebuchet MS"/>
          <w:sz w:val="28"/>
          <w:szCs w:val="28"/>
        </w:rPr>
      </w:pPr>
      <w:r w:rsidRPr="007E7E61">
        <w:rPr>
          <w:rFonts w:ascii="Trebuchet MS" w:hAnsi="Trebuchet MS"/>
          <w:sz w:val="28"/>
          <w:szCs w:val="28"/>
        </w:rPr>
        <w:t>Table empty</w:t>
      </w:r>
    </w:p>
    <w:p w14:paraId="5ACEEF07" w14:textId="77777777" w:rsidR="001756CA" w:rsidRPr="007E7E61" w:rsidRDefault="001756CA" w:rsidP="001756CA">
      <w:pPr>
        <w:pStyle w:val="ListParagraph"/>
        <w:numPr>
          <w:ilvl w:val="1"/>
          <w:numId w:val="41"/>
        </w:numPr>
        <w:tabs>
          <w:tab w:val="left" w:pos="7420"/>
        </w:tabs>
        <w:rPr>
          <w:rFonts w:ascii="Trebuchet MS" w:hAnsi="Trebuchet MS"/>
          <w:sz w:val="28"/>
          <w:szCs w:val="28"/>
        </w:rPr>
      </w:pPr>
      <w:r w:rsidRPr="007E7E61">
        <w:rPr>
          <w:rFonts w:ascii="Trebuchet MS" w:hAnsi="Trebuchet MS"/>
          <w:sz w:val="28"/>
          <w:szCs w:val="28"/>
        </w:rPr>
        <w:t>No data fields in table are capable of having analytics associated with them</w:t>
      </w:r>
    </w:p>
    <w:p w14:paraId="6078D4A8" w14:textId="77777777" w:rsidR="00687D58" w:rsidRDefault="00687D58" w:rsidP="001756CA">
      <w:pPr>
        <w:pStyle w:val="Heading4"/>
        <w:rPr>
          <w:rFonts w:ascii="Trebuchet MS" w:hAnsi="Trebuchet MS"/>
          <w:color w:val="auto"/>
        </w:rPr>
      </w:pPr>
      <w:bookmarkStart w:id="119" w:name="_Toc349847547"/>
    </w:p>
    <w:p w14:paraId="168327A5" w14:textId="77777777" w:rsidR="00687D58" w:rsidRPr="00687D58" w:rsidRDefault="00687D58" w:rsidP="00687D58"/>
    <w:p w14:paraId="4FB4C705" w14:textId="77777777" w:rsidR="001756CA" w:rsidRPr="007E7E61" w:rsidRDefault="001756CA" w:rsidP="001756CA">
      <w:pPr>
        <w:pStyle w:val="Heading4"/>
        <w:rPr>
          <w:rFonts w:ascii="Trebuchet MS" w:hAnsi="Trebuchet MS"/>
          <w:color w:val="auto"/>
        </w:rPr>
      </w:pPr>
      <w:r w:rsidRPr="007E7E61">
        <w:rPr>
          <w:rFonts w:ascii="Trebuchet MS" w:hAnsi="Trebuchet MS"/>
          <w:color w:val="auto"/>
        </w:rPr>
        <w:lastRenderedPageBreak/>
        <w:t>Payment</w:t>
      </w:r>
      <w:bookmarkEnd w:id="119"/>
    </w:p>
    <w:tbl>
      <w:tblPr>
        <w:tblStyle w:val="TableGrid"/>
        <w:tblW w:w="9242" w:type="dxa"/>
        <w:tblLook w:val="04A0" w:firstRow="1" w:lastRow="0" w:firstColumn="1" w:lastColumn="0" w:noHBand="0" w:noVBand="1"/>
      </w:tblPr>
      <w:tblGrid>
        <w:gridCol w:w="2383"/>
        <w:gridCol w:w="2395"/>
        <w:gridCol w:w="2232"/>
        <w:gridCol w:w="2232"/>
      </w:tblGrid>
      <w:tr w:rsidR="001756CA" w:rsidRPr="007E7E61" w14:paraId="105032B6" w14:textId="77777777" w:rsidTr="00D4245E">
        <w:trPr>
          <w:trHeight w:val="705"/>
        </w:trPr>
        <w:tc>
          <w:tcPr>
            <w:tcW w:w="2383" w:type="dxa"/>
          </w:tcPr>
          <w:p w14:paraId="6543DEBC" w14:textId="77777777" w:rsidR="001756CA" w:rsidRPr="007E7E61" w:rsidRDefault="001756CA" w:rsidP="00D4245E">
            <w:pPr>
              <w:rPr>
                <w:b/>
                <w:sz w:val="28"/>
                <w:szCs w:val="28"/>
              </w:rPr>
            </w:pPr>
            <w:r w:rsidRPr="007E7E61">
              <w:rPr>
                <w:b/>
                <w:sz w:val="28"/>
                <w:szCs w:val="28"/>
              </w:rPr>
              <w:t>ID: 10</w:t>
            </w:r>
          </w:p>
        </w:tc>
        <w:tc>
          <w:tcPr>
            <w:tcW w:w="2395" w:type="dxa"/>
          </w:tcPr>
          <w:p w14:paraId="77C4BCEB" w14:textId="77777777" w:rsidR="001756CA" w:rsidRPr="007E7E61" w:rsidRDefault="001756CA" w:rsidP="00D4245E">
            <w:pPr>
              <w:rPr>
                <w:b/>
                <w:sz w:val="28"/>
                <w:szCs w:val="28"/>
              </w:rPr>
            </w:pPr>
            <w:r w:rsidRPr="007E7E61">
              <w:rPr>
                <w:b/>
                <w:sz w:val="28"/>
                <w:szCs w:val="28"/>
              </w:rPr>
              <w:t>Story Title: Payment</w:t>
            </w:r>
          </w:p>
        </w:tc>
        <w:tc>
          <w:tcPr>
            <w:tcW w:w="2232" w:type="dxa"/>
          </w:tcPr>
          <w:p w14:paraId="51906F6B" w14:textId="77777777" w:rsidR="001756CA" w:rsidRPr="007E7E61" w:rsidRDefault="001756CA" w:rsidP="00D4245E">
            <w:pPr>
              <w:rPr>
                <w:b/>
                <w:sz w:val="28"/>
                <w:szCs w:val="28"/>
              </w:rPr>
            </w:pPr>
            <w:r w:rsidRPr="007E7E61">
              <w:rPr>
                <w:b/>
                <w:sz w:val="28"/>
                <w:szCs w:val="28"/>
              </w:rPr>
              <w:t>Priority: Low</w:t>
            </w:r>
          </w:p>
        </w:tc>
        <w:tc>
          <w:tcPr>
            <w:tcW w:w="2232" w:type="dxa"/>
          </w:tcPr>
          <w:p w14:paraId="2D0F3304" w14:textId="77777777" w:rsidR="001756CA" w:rsidRPr="007E7E61" w:rsidRDefault="001756CA" w:rsidP="00D4245E">
            <w:pPr>
              <w:rPr>
                <w:b/>
                <w:sz w:val="28"/>
                <w:szCs w:val="28"/>
              </w:rPr>
            </w:pPr>
            <w:r w:rsidRPr="007E7E61">
              <w:rPr>
                <w:b/>
                <w:sz w:val="28"/>
                <w:szCs w:val="28"/>
              </w:rPr>
              <w:t>Estimate:</w:t>
            </w:r>
          </w:p>
          <w:p w14:paraId="3B24DD72" w14:textId="77777777" w:rsidR="001756CA" w:rsidRPr="007E7E61" w:rsidRDefault="001756CA" w:rsidP="00D4245E">
            <w:pPr>
              <w:rPr>
                <w:b/>
                <w:sz w:val="28"/>
                <w:szCs w:val="28"/>
              </w:rPr>
            </w:pPr>
            <w:r w:rsidRPr="007E7E61">
              <w:rPr>
                <w:b/>
                <w:sz w:val="28"/>
                <w:szCs w:val="28"/>
              </w:rPr>
              <w:t>2 Weeks</w:t>
            </w:r>
          </w:p>
        </w:tc>
      </w:tr>
      <w:tr w:rsidR="001756CA" w:rsidRPr="007E7E61" w14:paraId="3B7D1900" w14:textId="77777777" w:rsidTr="00D4245E">
        <w:trPr>
          <w:trHeight w:val="759"/>
        </w:trPr>
        <w:tc>
          <w:tcPr>
            <w:tcW w:w="9242" w:type="dxa"/>
            <w:gridSpan w:val="4"/>
          </w:tcPr>
          <w:p w14:paraId="6FB630DA" w14:textId="77777777" w:rsidR="001756CA" w:rsidRPr="007E7E61" w:rsidRDefault="001756CA" w:rsidP="00D4245E">
            <w:pPr>
              <w:rPr>
                <w:sz w:val="28"/>
                <w:szCs w:val="28"/>
              </w:rPr>
            </w:pPr>
            <w:r w:rsidRPr="007E7E61">
              <w:rPr>
                <w:sz w:val="28"/>
                <w:szCs w:val="28"/>
              </w:rPr>
              <w:t>As a User I want Clients to pay subscription fees in-line with the registration form.</w:t>
            </w:r>
          </w:p>
        </w:tc>
      </w:tr>
    </w:tbl>
    <w:p w14:paraId="4934EDF1" w14:textId="77777777" w:rsidR="001756CA" w:rsidRPr="007E7E61" w:rsidRDefault="001756CA" w:rsidP="001756CA">
      <w:pPr>
        <w:rPr>
          <w:sz w:val="28"/>
          <w:szCs w:val="28"/>
        </w:rPr>
      </w:pPr>
    </w:p>
    <w:p w14:paraId="0E990155" w14:textId="77777777" w:rsidR="001756CA" w:rsidRPr="007E7E61" w:rsidRDefault="001756CA" w:rsidP="001756CA">
      <w:pPr>
        <w:tabs>
          <w:tab w:val="left" w:pos="7420"/>
        </w:tabs>
        <w:rPr>
          <w:b/>
          <w:sz w:val="28"/>
          <w:szCs w:val="28"/>
        </w:rPr>
      </w:pPr>
      <w:r w:rsidRPr="007E7E61">
        <w:rPr>
          <w:b/>
          <w:sz w:val="28"/>
          <w:szCs w:val="28"/>
        </w:rPr>
        <w:t>Confirmation:</w:t>
      </w:r>
    </w:p>
    <w:p w14:paraId="1ED4D7FF" w14:textId="77777777" w:rsidR="001756CA" w:rsidRPr="007E7E61" w:rsidRDefault="001756CA" w:rsidP="001756CA">
      <w:pPr>
        <w:pStyle w:val="ListParagraph"/>
        <w:numPr>
          <w:ilvl w:val="0"/>
          <w:numId w:val="42"/>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User logs in with 3</w:t>
      </w:r>
      <w:r w:rsidRPr="007E7E61">
        <w:rPr>
          <w:rFonts w:ascii="Trebuchet MS" w:hAnsi="Trebuchet MS"/>
          <w:sz w:val="28"/>
          <w:szCs w:val="28"/>
          <w:vertAlign w:val="superscript"/>
        </w:rPr>
        <w:t>rd</w:t>
      </w:r>
      <w:r w:rsidRPr="007E7E61">
        <w:rPr>
          <w:rFonts w:ascii="Trebuchet MS" w:hAnsi="Trebuchet MS"/>
          <w:sz w:val="28"/>
          <w:szCs w:val="28"/>
        </w:rPr>
        <w:t xml:space="preserve"> party payment details (e.g. PayPal, PayClick, WePay, etc.)</w:t>
      </w:r>
    </w:p>
    <w:p w14:paraId="666F1B5D" w14:textId="77777777" w:rsidR="001756CA" w:rsidRPr="007E7E61" w:rsidRDefault="001756CA" w:rsidP="001756CA">
      <w:pPr>
        <w:pStyle w:val="ListParagraph"/>
        <w:numPr>
          <w:ilvl w:val="1"/>
          <w:numId w:val="42"/>
        </w:numPr>
        <w:tabs>
          <w:tab w:val="left" w:pos="7420"/>
        </w:tabs>
        <w:rPr>
          <w:rFonts w:ascii="Trebuchet MS" w:hAnsi="Trebuchet MS"/>
          <w:sz w:val="28"/>
          <w:szCs w:val="28"/>
        </w:rPr>
      </w:pPr>
      <w:r w:rsidRPr="007E7E61">
        <w:rPr>
          <w:rFonts w:ascii="Trebuchet MS" w:hAnsi="Trebuchet MS"/>
          <w:sz w:val="28"/>
          <w:szCs w:val="28"/>
        </w:rPr>
        <w:t>Details verified, payment received.</w:t>
      </w:r>
    </w:p>
    <w:p w14:paraId="4F79B4CC" w14:textId="77777777" w:rsidR="001756CA" w:rsidRPr="007E7E61" w:rsidRDefault="001756CA" w:rsidP="001756CA">
      <w:pPr>
        <w:pStyle w:val="ListParagraph"/>
        <w:numPr>
          <w:ilvl w:val="0"/>
          <w:numId w:val="42"/>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Details Not verified  </w:t>
      </w:r>
    </w:p>
    <w:p w14:paraId="0B19D32D" w14:textId="77777777" w:rsidR="001756CA" w:rsidRPr="007E7E61" w:rsidRDefault="001756CA" w:rsidP="001756CA">
      <w:pPr>
        <w:pStyle w:val="ListParagraph"/>
        <w:numPr>
          <w:ilvl w:val="1"/>
          <w:numId w:val="42"/>
        </w:numPr>
        <w:tabs>
          <w:tab w:val="left" w:pos="7420"/>
        </w:tabs>
        <w:rPr>
          <w:rFonts w:ascii="Trebuchet MS" w:hAnsi="Trebuchet MS"/>
          <w:sz w:val="28"/>
          <w:szCs w:val="28"/>
        </w:rPr>
      </w:pPr>
      <w:r w:rsidRPr="007E7E61">
        <w:rPr>
          <w:rFonts w:ascii="Trebuchet MS" w:hAnsi="Trebuchet MS"/>
          <w:sz w:val="28"/>
          <w:szCs w:val="28"/>
        </w:rPr>
        <w:t>User notified of payment failure and returned to form</w:t>
      </w:r>
    </w:p>
    <w:p w14:paraId="78C70963" w14:textId="77777777" w:rsidR="001756CA" w:rsidRPr="007E7E61" w:rsidRDefault="001756CA" w:rsidP="001756CA">
      <w:pPr>
        <w:pStyle w:val="Heading2"/>
      </w:pPr>
      <w:bookmarkStart w:id="120" w:name="_Toc349847548"/>
      <w:bookmarkStart w:id="121" w:name="_Toc229030549"/>
      <w:r w:rsidRPr="007E7E61">
        <w:t>Implemented User Stories</w:t>
      </w:r>
      <w:bookmarkEnd w:id="120"/>
      <w:bookmarkEnd w:id="121"/>
    </w:p>
    <w:p w14:paraId="06C002F8" w14:textId="77777777" w:rsidR="001756CA" w:rsidRPr="007E7E61" w:rsidRDefault="001756CA" w:rsidP="001756CA">
      <w:pPr>
        <w:pStyle w:val="Heading3"/>
      </w:pPr>
      <w:bookmarkStart w:id="122" w:name="_Toc349847549"/>
      <w:bookmarkStart w:id="123" w:name="_Toc229030550"/>
      <w:r w:rsidRPr="007E7E61">
        <w:t>Story ID: 1 – Log In</w:t>
      </w:r>
      <w:bookmarkEnd w:id="122"/>
      <w:bookmarkEnd w:id="123"/>
    </w:p>
    <w:p w14:paraId="0F3E9C12" w14:textId="77777777" w:rsidR="001756CA" w:rsidRPr="007E7E61" w:rsidRDefault="001756CA" w:rsidP="001756CA">
      <w:r w:rsidRPr="007E7E61">
        <w:t>User can log in to the application. Once acceptable log in criteria are entered, the user is redirected to their personal home screen.</w:t>
      </w:r>
    </w:p>
    <w:p w14:paraId="6FF605F3" w14:textId="77777777" w:rsidR="001756CA" w:rsidRPr="007E7E61" w:rsidRDefault="001756CA" w:rsidP="001756CA">
      <w:r w:rsidRPr="007E7E61">
        <w:t>This view allows the user to see any of their existing forms or create new forms. Forms may be edited, deleted or submitted to the SQL. Once submitted, data can be entered into the table through the user view. Any data which has been entered into the form can be viewed by clicking the form name from the user home page.</w:t>
      </w:r>
    </w:p>
    <w:p w14:paraId="4C4F29F2" w14:textId="77777777" w:rsidR="001756CA" w:rsidRPr="007E7E61" w:rsidRDefault="001756CA" w:rsidP="001756CA">
      <w:pPr>
        <w:pStyle w:val="Heading2"/>
        <w:rPr>
          <w:rFonts w:eastAsiaTheme="minorEastAsia" w:cstheme="minorBidi"/>
          <w:b/>
          <w:bCs w:val="0"/>
          <w:sz w:val="22"/>
          <w:szCs w:val="22"/>
        </w:rPr>
      </w:pPr>
    </w:p>
    <w:p w14:paraId="14090DB2" w14:textId="77777777" w:rsidR="001756CA" w:rsidRPr="007E7E61" w:rsidRDefault="001756CA" w:rsidP="001756CA">
      <w:pPr>
        <w:pStyle w:val="Heading3"/>
      </w:pPr>
      <w:bookmarkStart w:id="124" w:name="_Toc349847550"/>
      <w:bookmarkStart w:id="125" w:name="_Toc229030551"/>
      <w:r w:rsidRPr="007E7E61">
        <w:t>Story ID: 2 – Generate Forms</w:t>
      </w:r>
      <w:bookmarkEnd w:id="124"/>
      <w:bookmarkEnd w:id="125"/>
    </w:p>
    <w:p w14:paraId="3A5F24E7" w14:textId="77777777" w:rsidR="001756CA" w:rsidRPr="007E7E61" w:rsidRDefault="001756CA" w:rsidP="001756CA">
      <w:r w:rsidRPr="007E7E61">
        <w:t>The user can create new forms by providing the Form name and any required form fields.  When submitting the form to the SQL database, a unique identifier for the form is created by concatenating the users’ ID and the form ID. Once submitted, the action is confirmed and the form is ready to be used.</w:t>
      </w:r>
    </w:p>
    <w:p w14:paraId="6F179771" w14:textId="77777777" w:rsidR="001756CA" w:rsidRPr="007E7E61" w:rsidRDefault="001756CA" w:rsidP="001756CA">
      <w:pPr>
        <w:pStyle w:val="Heading3"/>
      </w:pPr>
      <w:bookmarkStart w:id="126" w:name="_Toc349847551"/>
      <w:bookmarkStart w:id="127" w:name="_Toc229030552"/>
      <w:r w:rsidRPr="007E7E61">
        <w:t>Story ID: 3</w:t>
      </w:r>
      <w:bookmarkEnd w:id="126"/>
      <w:bookmarkEnd w:id="127"/>
    </w:p>
    <w:p w14:paraId="7719CEF8" w14:textId="77777777" w:rsidR="001756CA" w:rsidRPr="007E7E61" w:rsidRDefault="001756CA" w:rsidP="001756CA">
      <w:r w:rsidRPr="007E7E61">
        <w:t>When generating forms and their fields, the user must specify of what type (Text, Number, Date, etc.) input the field should expect. This information is used when creating the SQL database tables for the forms and for formatting the user view displays.</w:t>
      </w:r>
    </w:p>
    <w:p w14:paraId="3426094A" w14:textId="77777777" w:rsidR="001756CA" w:rsidRPr="007E7E61" w:rsidRDefault="001756CA" w:rsidP="001756CA">
      <w:pPr>
        <w:pStyle w:val="Heading3"/>
      </w:pPr>
      <w:bookmarkStart w:id="128" w:name="_Toc349847552"/>
      <w:bookmarkStart w:id="129" w:name="_Toc229030553"/>
      <w:r w:rsidRPr="007E7E61">
        <w:lastRenderedPageBreak/>
        <w:t>Story ID: 6 – Account Creation</w:t>
      </w:r>
      <w:bookmarkEnd w:id="128"/>
      <w:bookmarkEnd w:id="129"/>
    </w:p>
    <w:p w14:paraId="323F25D7" w14:textId="77777777" w:rsidR="001756CA" w:rsidRPr="007E7E61" w:rsidRDefault="001756CA" w:rsidP="001756CA">
      <w:r w:rsidRPr="007E7E61">
        <w:t>Users must supply a username, email address and password (which must be entered twice) to register an account. Once a valid input is received, the account is created and the user is logged in and presented with their personal home page.</w:t>
      </w:r>
    </w:p>
    <w:p w14:paraId="3B9B674C" w14:textId="77777777" w:rsidR="001756CA" w:rsidRPr="007E7E61" w:rsidRDefault="001756CA" w:rsidP="001756CA">
      <w:pPr>
        <w:pStyle w:val="Heading2"/>
      </w:pPr>
      <w:bookmarkStart w:id="130" w:name="_Toc349847553"/>
      <w:bookmarkStart w:id="131" w:name="_Toc229030554"/>
      <w:r w:rsidRPr="007E7E61">
        <w:t>Class Diagram</w:t>
      </w:r>
      <w:bookmarkEnd w:id="130"/>
      <w:bookmarkEnd w:id="131"/>
    </w:p>
    <w:p w14:paraId="53D69F4E" w14:textId="77777777" w:rsidR="001756CA" w:rsidRPr="007E7E61" w:rsidRDefault="001756CA" w:rsidP="001756CA">
      <w:r w:rsidRPr="007E7E61">
        <w:drawing>
          <wp:inline distT="0" distB="0" distL="0" distR="0" wp14:anchorId="053050ED" wp14:editId="3347A36B">
            <wp:extent cx="3760470" cy="44754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760470" cy="4475480"/>
                    </a:xfrm>
                    <a:prstGeom prst="rect">
                      <a:avLst/>
                    </a:prstGeom>
                    <a:noFill/>
                    <a:ln w="9525">
                      <a:noFill/>
                      <a:miter lim="800000"/>
                      <a:headEnd/>
                      <a:tailEnd/>
                    </a:ln>
                  </pic:spPr>
                </pic:pic>
              </a:graphicData>
            </a:graphic>
          </wp:inline>
        </w:drawing>
      </w:r>
    </w:p>
    <w:p w14:paraId="6BAA6539" w14:textId="77777777" w:rsidR="001756CA" w:rsidRPr="007E7E61" w:rsidRDefault="001756CA" w:rsidP="001756CA">
      <w:pPr>
        <w:pStyle w:val="Heading2"/>
      </w:pPr>
      <w:bookmarkStart w:id="132" w:name="_Toc349847554"/>
      <w:bookmarkStart w:id="133" w:name="_Toc229030555"/>
      <w:r w:rsidRPr="007E7E61">
        <w:lastRenderedPageBreak/>
        <w:t>Database Schema</w:t>
      </w:r>
      <w:bookmarkEnd w:id="132"/>
      <w:bookmarkEnd w:id="133"/>
    </w:p>
    <w:p w14:paraId="02FA3F83" w14:textId="77777777" w:rsidR="001756CA" w:rsidRPr="007E7E61" w:rsidRDefault="001756CA" w:rsidP="001756CA">
      <w:pPr>
        <w:pStyle w:val="Heading4"/>
        <w:rPr>
          <w:rFonts w:ascii="Trebuchet MS" w:hAnsi="Trebuchet MS"/>
          <w:color w:val="auto"/>
        </w:rPr>
      </w:pPr>
      <w:bookmarkStart w:id="134" w:name="_Toc349847555"/>
      <w:r w:rsidRPr="007E7E61">
        <w:rPr>
          <w:rFonts w:ascii="Trebuchet MS" w:hAnsi="Trebuchet MS"/>
          <w:color w:val="auto"/>
        </w:rPr>
        <w:t>Entity Framework</w:t>
      </w:r>
      <w:bookmarkEnd w:id="134"/>
    </w:p>
    <w:p w14:paraId="5563252F" w14:textId="77777777" w:rsidR="001756CA" w:rsidRPr="007E7E61" w:rsidRDefault="001756CA" w:rsidP="001756CA">
      <w:pPr>
        <w:jc w:val="center"/>
      </w:pPr>
      <w:r w:rsidRPr="007E7E61">
        <w:object w:dxaOrig="10020" w:dyaOrig="8955" w14:anchorId="62FBE2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370.6pt" o:ole="">
            <v:imagedata r:id="rId12" o:title=""/>
          </v:shape>
          <o:OLEObject Type="Embed" ProgID="Visio.Drawing.15" ShapeID="_x0000_i1025" DrawAspect="Content" ObjectID="_1302777575" r:id="rId13"/>
        </w:object>
      </w:r>
    </w:p>
    <w:p w14:paraId="57965670" w14:textId="77777777" w:rsidR="001756CA" w:rsidRPr="007E7E61" w:rsidRDefault="001756CA" w:rsidP="001756CA">
      <w:pPr>
        <w:pStyle w:val="Heading4"/>
        <w:rPr>
          <w:rFonts w:ascii="Trebuchet MS" w:hAnsi="Trebuchet MS"/>
          <w:color w:val="auto"/>
        </w:rPr>
      </w:pPr>
      <w:bookmarkStart w:id="135" w:name="_Toc349847556"/>
      <w:r w:rsidRPr="007E7E61">
        <w:rPr>
          <w:rFonts w:ascii="Trebuchet MS" w:hAnsi="Trebuchet MS"/>
          <w:color w:val="auto"/>
        </w:rPr>
        <w:lastRenderedPageBreak/>
        <w:t>SMO Database</w:t>
      </w:r>
      <w:bookmarkEnd w:id="135"/>
    </w:p>
    <w:p w14:paraId="3D7EF9C7" w14:textId="77777777" w:rsidR="001756CA" w:rsidRPr="007E7E61" w:rsidRDefault="001756CA" w:rsidP="001756CA">
      <w:pPr>
        <w:jc w:val="center"/>
      </w:pPr>
      <w:r w:rsidRPr="007E7E61">
        <w:object w:dxaOrig="4830" w:dyaOrig="8520" w14:anchorId="743DBA9F">
          <v:shape id="_x0000_i1026" type="#_x0000_t75" style="width:241.75pt;height:425.2pt" o:ole="">
            <v:imagedata r:id="rId14" o:title=""/>
          </v:shape>
          <o:OLEObject Type="Embed" ProgID="Visio.Drawing.15" ShapeID="_x0000_i1026" DrawAspect="Content" ObjectID="_1302777576" r:id="rId15"/>
        </w:object>
      </w:r>
    </w:p>
    <w:p w14:paraId="4B412122" w14:textId="77777777" w:rsidR="001756CA" w:rsidRPr="007E7E61" w:rsidRDefault="001756CA" w:rsidP="001756CA">
      <w:pPr>
        <w:pStyle w:val="Heading1"/>
      </w:pPr>
    </w:p>
    <w:p w14:paraId="1CA0E707" w14:textId="77777777" w:rsidR="001756CA" w:rsidRPr="007E7E61" w:rsidRDefault="001756CA" w:rsidP="001756CA"/>
    <w:p w14:paraId="63CBAA91" w14:textId="77777777" w:rsidR="001756CA" w:rsidRPr="007E7E61" w:rsidRDefault="001756CA" w:rsidP="001756CA">
      <w:pPr>
        <w:pStyle w:val="Heading1"/>
      </w:pPr>
    </w:p>
    <w:p w14:paraId="175B7144" w14:textId="77777777" w:rsidR="001756CA" w:rsidRPr="007E7E61" w:rsidRDefault="001756CA" w:rsidP="001756CA"/>
    <w:p w14:paraId="2A150975" w14:textId="77777777" w:rsidR="001756CA" w:rsidRPr="007E7E61" w:rsidRDefault="001756CA" w:rsidP="001756CA">
      <w:pPr>
        <w:pStyle w:val="Heading1"/>
      </w:pPr>
    </w:p>
    <w:p w14:paraId="459025DB" w14:textId="77777777" w:rsidR="001756CA" w:rsidRPr="007E7E61" w:rsidRDefault="001756CA" w:rsidP="001756CA"/>
    <w:p w14:paraId="46091D4C" w14:textId="77777777" w:rsidR="001756CA" w:rsidRPr="007E7E61" w:rsidRDefault="001756CA" w:rsidP="001756CA"/>
    <w:p w14:paraId="0418997C" w14:textId="77777777" w:rsidR="001756CA" w:rsidRPr="007E7E61" w:rsidRDefault="001756CA" w:rsidP="001756CA"/>
    <w:p w14:paraId="56498811" w14:textId="77777777" w:rsidR="00D02A3F" w:rsidRPr="007E7E61" w:rsidRDefault="001756CA" w:rsidP="00EF121A">
      <w:pPr>
        <w:pStyle w:val="Heading2"/>
      </w:pPr>
      <w:bookmarkStart w:id="136" w:name="_Toc349847557"/>
      <w:bookmarkStart w:id="137" w:name="_Toc229030556"/>
      <w:r w:rsidRPr="007E7E61">
        <w:lastRenderedPageBreak/>
        <w:t>Revised Release Plan</w:t>
      </w:r>
      <w:bookmarkEnd w:id="136"/>
      <w:bookmarkEnd w:id="137"/>
    </w:p>
    <w:p w14:paraId="3EC4E491" w14:textId="5DF5CEB0" w:rsidR="001756CA" w:rsidRPr="007E7E61" w:rsidRDefault="00D02A3F" w:rsidP="00EF121A">
      <w:pPr>
        <w:pStyle w:val="Heading2"/>
      </w:pPr>
      <w:r w:rsidRPr="007E7E61">
        <w:drawing>
          <wp:inline distT="0" distB="0" distL="0" distR="0" wp14:anchorId="489C85E7" wp14:editId="37C9DDAA">
            <wp:extent cx="6173669" cy="3196189"/>
            <wp:effectExtent l="0" t="0" r="0" b="4445"/>
            <wp:docPr id="3" name="Picture 3" descr="C:\Users\shanemurphy\Dropbox\3rdYearImagineCup\Submitions\Upload 2 - 1st March\Release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C:\Users\shanemurphy\Dropbox\3rdYearImagineCup\Submitions\Upload 2 - 1st March\ReleasePla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74105" cy="3196415"/>
                    </a:xfrm>
                    <a:prstGeom prst="rect">
                      <a:avLst/>
                    </a:prstGeom>
                    <a:noFill/>
                    <a:ln>
                      <a:noFill/>
                    </a:ln>
                  </pic:spPr>
                </pic:pic>
              </a:graphicData>
            </a:graphic>
          </wp:inline>
        </w:drawing>
      </w:r>
    </w:p>
    <w:p w14:paraId="22816332" w14:textId="268B2C69" w:rsidR="001756CA" w:rsidRPr="007E7E61" w:rsidRDefault="001756CA" w:rsidP="00EF121A">
      <w:pPr>
        <w:pStyle w:val="Heading2"/>
      </w:pPr>
      <w:bookmarkStart w:id="138" w:name="_Toc349847558"/>
      <w:bookmarkStart w:id="139" w:name="_Toc229030557"/>
      <w:r w:rsidRPr="007E7E61">
        <w:t>Difficulties and Learning Outcomes</w:t>
      </w:r>
      <w:bookmarkEnd w:id="138"/>
      <w:bookmarkEnd w:id="139"/>
    </w:p>
    <w:p w14:paraId="58C74ACE" w14:textId="77777777" w:rsidR="001756CA" w:rsidRPr="007E7E61" w:rsidRDefault="001756CA" w:rsidP="001756CA">
      <w:r w:rsidRPr="007E7E61">
        <w:t xml:space="preserve">As we began coding our solution, we quickly discovered our experience of .NET and C# to be very basic. This proved to be the main obstacle we needed to overcome in this iteration, as we built on existing knowledge to understand the .NET framework and C# at a much deeper level. </w:t>
      </w:r>
    </w:p>
    <w:p w14:paraId="708DB246" w14:textId="77777777" w:rsidR="001756CA" w:rsidRPr="007E7E61" w:rsidRDefault="001756CA" w:rsidP="001756CA">
      <w:r w:rsidRPr="007E7E61">
        <w:t>We increased time spent on the system by a number of hours to compensate for time spent searching for coding solutions and logical solutions to our problems. Because of this, we managed to stay on course and complete all tasks and user stories required for Iteration 1.</w:t>
      </w:r>
    </w:p>
    <w:p w14:paraId="06FD27C9" w14:textId="77777777" w:rsidR="001756CA" w:rsidRPr="007E7E61" w:rsidRDefault="001756CA" w:rsidP="001756CA">
      <w:r w:rsidRPr="007E7E61">
        <w:t>At the end of this iteration, it was decided to implement error logging to better document, keep track of and understand our problems.</w:t>
      </w:r>
    </w:p>
    <w:p w14:paraId="38EC0357" w14:textId="77777777" w:rsidR="001756CA" w:rsidRPr="007E7E61" w:rsidRDefault="001756CA" w:rsidP="00EF121A">
      <w:pPr>
        <w:pStyle w:val="Heading3"/>
      </w:pPr>
      <w:bookmarkStart w:id="140" w:name="_Toc349847559"/>
      <w:bookmarkStart w:id="141" w:name="_Toc229030558"/>
      <w:r w:rsidRPr="007E7E61">
        <w:t>Story ID: 1 – Log In</w:t>
      </w:r>
      <w:bookmarkEnd w:id="140"/>
      <w:bookmarkEnd w:id="141"/>
    </w:p>
    <w:p w14:paraId="5148F8B8" w14:textId="77777777" w:rsidR="001756CA" w:rsidRPr="007E7E61" w:rsidRDefault="001756CA" w:rsidP="00EF121A">
      <w:pPr>
        <w:pStyle w:val="Heading4"/>
        <w:rPr>
          <w:rFonts w:ascii="Trebuchet MS" w:hAnsi="Trebuchet MS"/>
          <w:color w:val="auto"/>
        </w:rPr>
      </w:pPr>
      <w:bookmarkStart w:id="142" w:name="_Toc349847560"/>
      <w:r w:rsidRPr="007E7E61">
        <w:rPr>
          <w:rFonts w:ascii="Trebuchet MS" w:hAnsi="Trebuchet MS"/>
          <w:color w:val="auto"/>
        </w:rPr>
        <w:t>Profile Linking</w:t>
      </w:r>
      <w:bookmarkEnd w:id="142"/>
    </w:p>
    <w:p w14:paraId="777A9C0F" w14:textId="77777777" w:rsidR="001756CA" w:rsidRPr="007E7E61" w:rsidRDefault="001756CA" w:rsidP="001756CA">
      <w:r w:rsidRPr="007E7E61">
        <w:t>Linking the users’ profile, managed using SimpleMembership with their associated tables, which were generated and stored on a separate SQL Server database. To do this, we needed to change the standard SimpleMembership profile, connect this profile to our own Model Classes and get the User ID using WebSecurity.</w:t>
      </w:r>
    </w:p>
    <w:p w14:paraId="35C1D6E6" w14:textId="77777777" w:rsidR="001756CA" w:rsidRPr="007E7E61" w:rsidRDefault="001756CA" w:rsidP="00EF121A">
      <w:pPr>
        <w:pStyle w:val="Heading3"/>
      </w:pPr>
      <w:bookmarkStart w:id="143" w:name="_Toc349847561"/>
      <w:bookmarkStart w:id="144" w:name="_Toc229030559"/>
      <w:r w:rsidRPr="007E7E61">
        <w:lastRenderedPageBreak/>
        <w:t>Story ID: 2 – Generate Forms</w:t>
      </w:r>
      <w:bookmarkEnd w:id="143"/>
      <w:bookmarkEnd w:id="144"/>
    </w:p>
    <w:p w14:paraId="685DFB50" w14:textId="77777777" w:rsidR="001756CA" w:rsidRPr="007E7E61" w:rsidRDefault="001756CA" w:rsidP="00EF121A">
      <w:pPr>
        <w:pStyle w:val="Heading4"/>
        <w:rPr>
          <w:rFonts w:ascii="Trebuchet MS" w:hAnsi="Trebuchet MS"/>
          <w:color w:val="auto"/>
        </w:rPr>
      </w:pPr>
      <w:bookmarkStart w:id="145" w:name="_Toc349847562"/>
      <w:r w:rsidRPr="007E7E61">
        <w:rPr>
          <w:rFonts w:ascii="Trebuchet MS" w:hAnsi="Trebuchet MS"/>
          <w:color w:val="auto"/>
        </w:rPr>
        <w:t>Unique Table IDs</w:t>
      </w:r>
      <w:bookmarkEnd w:id="145"/>
    </w:p>
    <w:p w14:paraId="787F0A05" w14:textId="77777777" w:rsidR="001756CA" w:rsidRPr="007E7E61" w:rsidRDefault="001756CA" w:rsidP="001756CA">
      <w:r w:rsidRPr="007E7E61">
        <w:t>To store individual user tables, we needed to ensure that all table names were unique. To do this, we appended the User ID and Form ID to the table name. E.g. UserTable_1_2 for User ID = 1, Form ID = 2.</w:t>
      </w:r>
    </w:p>
    <w:p w14:paraId="3CB0597A" w14:textId="77777777" w:rsidR="001756CA" w:rsidRPr="007E7E61" w:rsidRDefault="001756CA" w:rsidP="00EF121A">
      <w:pPr>
        <w:pStyle w:val="Heading4"/>
        <w:rPr>
          <w:rFonts w:ascii="Trebuchet MS" w:hAnsi="Trebuchet MS"/>
          <w:color w:val="auto"/>
        </w:rPr>
      </w:pPr>
      <w:bookmarkStart w:id="146" w:name="_Toc349847563"/>
      <w:r w:rsidRPr="007E7E61">
        <w:rPr>
          <w:rFonts w:ascii="Trebuchet MS" w:hAnsi="Trebuchet MS"/>
          <w:color w:val="auto"/>
        </w:rPr>
        <w:t>Cascade Delete</w:t>
      </w:r>
      <w:bookmarkEnd w:id="146"/>
    </w:p>
    <w:p w14:paraId="54657A4E" w14:textId="77777777" w:rsidR="001756CA" w:rsidRPr="007E7E61" w:rsidRDefault="001756CA" w:rsidP="001756CA">
      <w:r w:rsidRPr="007E7E61">
        <w:t>Our application requires the use of Entity Framework and a Separate SQL Server. To keep our databases in sync, we needed to ensure deleting the Entity Framework table would also drop the SQL equivalent table.</w:t>
      </w:r>
    </w:p>
    <w:p w14:paraId="5411EC22" w14:textId="77777777" w:rsidR="001756CA" w:rsidRPr="007E7E61" w:rsidRDefault="001756CA" w:rsidP="00EF121A">
      <w:pPr>
        <w:pStyle w:val="Heading4"/>
        <w:rPr>
          <w:rFonts w:ascii="Trebuchet MS" w:hAnsi="Trebuchet MS"/>
          <w:color w:val="auto"/>
        </w:rPr>
      </w:pPr>
      <w:bookmarkStart w:id="147" w:name="_Toc349847564"/>
      <w:r w:rsidRPr="007E7E61">
        <w:rPr>
          <w:rFonts w:ascii="Trebuchet MS" w:hAnsi="Trebuchet MS"/>
          <w:color w:val="auto"/>
        </w:rPr>
        <w:t>Views using Column Names</w:t>
      </w:r>
      <w:bookmarkEnd w:id="147"/>
    </w:p>
    <w:p w14:paraId="4E9CC079" w14:textId="77777777" w:rsidR="001756CA" w:rsidRPr="007E7E61" w:rsidRDefault="001756CA" w:rsidP="001756CA">
      <w:r w:rsidRPr="007E7E61">
        <w:t>Column names, which were taking as input from the user, needed to be passed to a view to display this data to the user again. Because these columns were actually stored in an Entity Framework table as data in the table, we needed a way to pass this data to the view, rather than the actual column names (which display as Field 1, Field 2, Field 3, etc.)</w:t>
      </w:r>
    </w:p>
    <w:p w14:paraId="6E90BFEA" w14:textId="77777777" w:rsidR="001756CA" w:rsidRPr="007E7E61" w:rsidRDefault="001756CA" w:rsidP="00EF121A">
      <w:pPr>
        <w:pStyle w:val="Heading4"/>
        <w:rPr>
          <w:rFonts w:ascii="Trebuchet MS" w:hAnsi="Trebuchet MS"/>
          <w:color w:val="auto"/>
        </w:rPr>
      </w:pPr>
      <w:bookmarkStart w:id="148" w:name="_Toc349847565"/>
      <w:r w:rsidRPr="007E7E61">
        <w:rPr>
          <w:rFonts w:ascii="Trebuchet MS" w:hAnsi="Trebuchet MS"/>
          <w:color w:val="auto"/>
        </w:rPr>
        <w:t>Reading data back from SQL Database</w:t>
      </w:r>
      <w:bookmarkEnd w:id="148"/>
    </w:p>
    <w:p w14:paraId="421F6BAB" w14:textId="77777777" w:rsidR="001756CA" w:rsidRPr="007E7E61" w:rsidRDefault="001756CA" w:rsidP="001756CA">
      <w:r w:rsidRPr="007E7E61">
        <w:t>We found it challenging to read any data back from our SQL Server tables into our system. Past experience with Java and SQL through JDBC proved to be extremely useful to us in this task, however returning information to the application via a result set, as in JDBC, was not an option.</w:t>
      </w:r>
    </w:p>
    <w:p w14:paraId="4A725C1B" w14:textId="77777777" w:rsidR="001756CA" w:rsidRPr="007E7E61" w:rsidRDefault="001756CA" w:rsidP="00EF121A">
      <w:pPr>
        <w:pStyle w:val="Heading3"/>
      </w:pPr>
      <w:bookmarkStart w:id="149" w:name="_Toc349847566"/>
      <w:bookmarkStart w:id="150" w:name="_Toc229030560"/>
      <w:r w:rsidRPr="007E7E61">
        <w:t>Story ID: 6 – Account Creation</w:t>
      </w:r>
      <w:bookmarkEnd w:id="149"/>
      <w:bookmarkEnd w:id="150"/>
    </w:p>
    <w:p w14:paraId="2044619C" w14:textId="77777777" w:rsidR="001756CA" w:rsidRPr="007E7E61" w:rsidRDefault="001756CA" w:rsidP="00EF121A">
      <w:pPr>
        <w:pStyle w:val="Heading4"/>
        <w:rPr>
          <w:rFonts w:ascii="Trebuchet MS" w:hAnsi="Trebuchet MS"/>
          <w:color w:val="auto"/>
        </w:rPr>
      </w:pPr>
      <w:bookmarkStart w:id="151" w:name="_Toc349847567"/>
      <w:r w:rsidRPr="007E7E61">
        <w:rPr>
          <w:rFonts w:ascii="Trebuchet MS" w:hAnsi="Trebuchet MS"/>
          <w:color w:val="auto"/>
        </w:rPr>
        <w:t>Small issues</w:t>
      </w:r>
      <w:bookmarkEnd w:id="151"/>
    </w:p>
    <w:p w14:paraId="7A61636D" w14:textId="77777777" w:rsidR="001756CA" w:rsidRDefault="001756CA" w:rsidP="001756CA">
      <w:r w:rsidRPr="007E7E61">
        <w:t>We encountered many issues working with 2 databases simultaneously. Using SMO with the SQL Database and managing User Profiles using Entity Framework brought on many small issues regarding combining data, authenticating data and returning data to user views.</w:t>
      </w:r>
    </w:p>
    <w:p w14:paraId="5F409EA3" w14:textId="77777777" w:rsidR="00CE5C08" w:rsidRDefault="00CE5C08" w:rsidP="001756CA"/>
    <w:p w14:paraId="4D12B752" w14:textId="77777777" w:rsidR="00CE5C08" w:rsidRPr="007E7E61" w:rsidRDefault="00CE5C08" w:rsidP="001756CA"/>
    <w:p w14:paraId="619E1BC9" w14:textId="724ECA9F" w:rsidR="001756CA" w:rsidRPr="007E7E61" w:rsidRDefault="00D2154A" w:rsidP="00D2154A">
      <w:pPr>
        <w:pStyle w:val="Heading1"/>
      </w:pPr>
      <w:bookmarkStart w:id="152" w:name="_Toc229030561"/>
      <w:r w:rsidRPr="007E7E61">
        <w:lastRenderedPageBreak/>
        <w:t>Iteration 2</w:t>
      </w:r>
      <w:bookmarkEnd w:id="152"/>
    </w:p>
    <w:p w14:paraId="1290D2FB" w14:textId="77777777" w:rsidR="00D2154A" w:rsidRPr="007E7E61" w:rsidRDefault="00D2154A" w:rsidP="00D2154A">
      <w:pPr>
        <w:pStyle w:val="Heading2"/>
      </w:pPr>
      <w:bookmarkStart w:id="153" w:name="_Toc229030562"/>
      <w:bookmarkStart w:id="154" w:name="_Toc224887021"/>
      <w:r w:rsidRPr="007E7E61">
        <w:t>Revised User Stories</w:t>
      </w:r>
      <w:bookmarkEnd w:id="153"/>
    </w:p>
    <w:p w14:paraId="58FAA7FF"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t>Log In</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25E9C4CF" w14:textId="77777777" w:rsidTr="00D4245E">
        <w:trPr>
          <w:trHeight w:val="705"/>
        </w:trPr>
        <w:tc>
          <w:tcPr>
            <w:tcW w:w="2383" w:type="dxa"/>
          </w:tcPr>
          <w:p w14:paraId="230BC00C" w14:textId="77777777" w:rsidR="00D2154A" w:rsidRPr="007E7E61" w:rsidRDefault="00D2154A" w:rsidP="00D4245E">
            <w:pPr>
              <w:rPr>
                <w:b/>
                <w:sz w:val="28"/>
                <w:szCs w:val="28"/>
              </w:rPr>
            </w:pPr>
            <w:r w:rsidRPr="007E7E61">
              <w:rPr>
                <w:b/>
                <w:sz w:val="28"/>
                <w:szCs w:val="28"/>
              </w:rPr>
              <w:t>ID: 1</w:t>
            </w:r>
          </w:p>
        </w:tc>
        <w:tc>
          <w:tcPr>
            <w:tcW w:w="2395" w:type="dxa"/>
          </w:tcPr>
          <w:p w14:paraId="14D3611B" w14:textId="77777777" w:rsidR="00D2154A" w:rsidRPr="007E7E61" w:rsidRDefault="00D2154A" w:rsidP="00D4245E">
            <w:pPr>
              <w:rPr>
                <w:b/>
                <w:sz w:val="28"/>
                <w:szCs w:val="28"/>
              </w:rPr>
            </w:pPr>
            <w:r w:rsidRPr="007E7E61">
              <w:rPr>
                <w:b/>
                <w:sz w:val="28"/>
                <w:szCs w:val="28"/>
              </w:rPr>
              <w:t>Story Title: Log In</w:t>
            </w:r>
          </w:p>
        </w:tc>
        <w:tc>
          <w:tcPr>
            <w:tcW w:w="2232" w:type="dxa"/>
          </w:tcPr>
          <w:p w14:paraId="0C410CFF" w14:textId="77777777" w:rsidR="00D2154A" w:rsidRPr="007E7E61" w:rsidRDefault="00D2154A" w:rsidP="00D4245E">
            <w:pPr>
              <w:rPr>
                <w:b/>
                <w:sz w:val="28"/>
                <w:szCs w:val="28"/>
              </w:rPr>
            </w:pPr>
            <w:r w:rsidRPr="007E7E61">
              <w:rPr>
                <w:b/>
                <w:sz w:val="28"/>
                <w:szCs w:val="28"/>
              </w:rPr>
              <w:t>Priority: High</w:t>
            </w:r>
          </w:p>
        </w:tc>
        <w:tc>
          <w:tcPr>
            <w:tcW w:w="2232" w:type="dxa"/>
          </w:tcPr>
          <w:p w14:paraId="369C515A" w14:textId="77777777" w:rsidR="00D2154A" w:rsidRPr="007E7E61" w:rsidRDefault="00D2154A" w:rsidP="00D4245E">
            <w:pPr>
              <w:rPr>
                <w:b/>
                <w:sz w:val="28"/>
                <w:szCs w:val="28"/>
              </w:rPr>
            </w:pPr>
            <w:r w:rsidRPr="007E7E61">
              <w:rPr>
                <w:b/>
                <w:sz w:val="28"/>
                <w:szCs w:val="28"/>
              </w:rPr>
              <w:t>Estimate: 2 hours</w:t>
            </w:r>
          </w:p>
        </w:tc>
      </w:tr>
      <w:tr w:rsidR="00D2154A" w:rsidRPr="007E7E61" w14:paraId="129F4096" w14:textId="77777777" w:rsidTr="00D4245E">
        <w:trPr>
          <w:trHeight w:val="759"/>
        </w:trPr>
        <w:tc>
          <w:tcPr>
            <w:tcW w:w="9242" w:type="dxa"/>
            <w:gridSpan w:val="4"/>
          </w:tcPr>
          <w:p w14:paraId="14300E3F" w14:textId="77777777" w:rsidR="00D2154A" w:rsidRPr="007E7E61" w:rsidRDefault="00D2154A" w:rsidP="00D4245E">
            <w:pPr>
              <w:rPr>
                <w:sz w:val="28"/>
                <w:szCs w:val="28"/>
              </w:rPr>
            </w:pPr>
            <w:r w:rsidRPr="007E7E61">
              <w:rPr>
                <w:sz w:val="28"/>
                <w:szCs w:val="28"/>
              </w:rPr>
              <w:t>As a user I want to log in so that I can access my account</w:t>
            </w:r>
          </w:p>
        </w:tc>
      </w:tr>
    </w:tbl>
    <w:p w14:paraId="027D68BA" w14:textId="77777777" w:rsidR="00D2154A" w:rsidRPr="007E7E61" w:rsidRDefault="00D2154A" w:rsidP="00D2154A">
      <w:pPr>
        <w:tabs>
          <w:tab w:val="left" w:pos="7420"/>
        </w:tabs>
        <w:rPr>
          <w:sz w:val="28"/>
          <w:szCs w:val="28"/>
        </w:rPr>
      </w:pPr>
    </w:p>
    <w:p w14:paraId="20275DD2" w14:textId="77777777" w:rsidR="00D2154A" w:rsidRPr="007E7E61" w:rsidRDefault="00D2154A" w:rsidP="00D2154A">
      <w:pPr>
        <w:tabs>
          <w:tab w:val="left" w:pos="7420"/>
        </w:tabs>
        <w:rPr>
          <w:b/>
          <w:sz w:val="28"/>
          <w:szCs w:val="28"/>
        </w:rPr>
      </w:pPr>
      <w:r w:rsidRPr="007E7E61">
        <w:rPr>
          <w:b/>
          <w:sz w:val="28"/>
          <w:szCs w:val="28"/>
        </w:rPr>
        <w:t>Confirmation:</w:t>
      </w:r>
    </w:p>
    <w:p w14:paraId="21470840" w14:textId="77777777" w:rsidR="00D2154A" w:rsidRPr="007E7E61" w:rsidRDefault="00D2154A" w:rsidP="00D2154A">
      <w:pPr>
        <w:pStyle w:val="ListParagraph"/>
        <w:numPr>
          <w:ilvl w:val="0"/>
          <w:numId w:val="32"/>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alid user logged in and referred to personal home page</w:t>
      </w:r>
    </w:p>
    <w:p w14:paraId="3D144A41" w14:textId="77777777" w:rsidR="00D2154A" w:rsidRPr="007E7E61" w:rsidRDefault="00D2154A" w:rsidP="00D2154A">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 xml:space="preserve">User Presented with a list of their associated sheets table entries. </w:t>
      </w:r>
    </w:p>
    <w:p w14:paraId="4E7172A2" w14:textId="77777777" w:rsidR="00D2154A" w:rsidRPr="007E7E61" w:rsidRDefault="00D2154A" w:rsidP="00D2154A">
      <w:pPr>
        <w:pStyle w:val="ListParagraph"/>
        <w:tabs>
          <w:tab w:val="left" w:pos="7420"/>
        </w:tabs>
        <w:ind w:left="1440"/>
        <w:rPr>
          <w:rFonts w:ascii="Trebuchet MS" w:hAnsi="Trebuchet MS"/>
          <w:sz w:val="28"/>
          <w:szCs w:val="28"/>
        </w:rPr>
      </w:pPr>
      <w:r w:rsidRPr="007E7E61">
        <w:rPr>
          <w:rFonts w:ascii="Trebuchet MS" w:hAnsi="Trebuchet MS"/>
          <w:sz w:val="28"/>
          <w:szCs w:val="28"/>
        </w:rPr>
        <w:t>Which can be selected to view the individual signatories.</w:t>
      </w:r>
    </w:p>
    <w:p w14:paraId="71479494" w14:textId="77777777" w:rsidR="00D2154A" w:rsidRPr="007E7E61" w:rsidRDefault="00D2154A" w:rsidP="00D2154A">
      <w:pPr>
        <w:pStyle w:val="ListParagraph"/>
        <w:numPr>
          <w:ilvl w:val="0"/>
          <w:numId w:val="32"/>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display message </w:t>
      </w:r>
    </w:p>
    <w:p w14:paraId="621BE8E6" w14:textId="77777777" w:rsidR="00D2154A" w:rsidRPr="007E7E61" w:rsidRDefault="00D2154A" w:rsidP="00D2154A">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Username and hash of password does not match that stored in the database.</w:t>
      </w:r>
    </w:p>
    <w:p w14:paraId="63C2B890" w14:textId="77777777" w:rsidR="00D2154A" w:rsidRPr="007E7E61" w:rsidRDefault="00D2154A" w:rsidP="00D2154A">
      <w:pPr>
        <w:pStyle w:val="ListParagraph"/>
        <w:numPr>
          <w:ilvl w:val="1"/>
          <w:numId w:val="32"/>
        </w:numPr>
        <w:tabs>
          <w:tab w:val="left" w:pos="7420"/>
        </w:tabs>
        <w:rPr>
          <w:rFonts w:ascii="Trebuchet MS" w:hAnsi="Trebuchet MS"/>
          <w:sz w:val="28"/>
          <w:szCs w:val="28"/>
        </w:rPr>
      </w:pPr>
      <w:r w:rsidRPr="007E7E61">
        <w:rPr>
          <w:rFonts w:ascii="Trebuchet MS" w:hAnsi="Trebuchet MS"/>
          <w:sz w:val="28"/>
          <w:szCs w:val="28"/>
        </w:rPr>
        <w:t>Display failed login message, allow retry up to 3 attempts.</w:t>
      </w:r>
    </w:p>
    <w:p w14:paraId="402F5390"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t>Generate Form</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35A75384" w14:textId="77777777" w:rsidTr="00D4245E">
        <w:trPr>
          <w:trHeight w:val="705"/>
        </w:trPr>
        <w:tc>
          <w:tcPr>
            <w:tcW w:w="2383" w:type="dxa"/>
          </w:tcPr>
          <w:p w14:paraId="72A5A0B0" w14:textId="77777777" w:rsidR="00D2154A" w:rsidRPr="007E7E61" w:rsidRDefault="00D2154A" w:rsidP="00D4245E">
            <w:pPr>
              <w:rPr>
                <w:b/>
                <w:sz w:val="28"/>
                <w:szCs w:val="28"/>
              </w:rPr>
            </w:pPr>
            <w:r w:rsidRPr="007E7E61">
              <w:rPr>
                <w:b/>
                <w:sz w:val="28"/>
                <w:szCs w:val="28"/>
              </w:rPr>
              <w:t>ID: 2</w:t>
            </w:r>
          </w:p>
        </w:tc>
        <w:tc>
          <w:tcPr>
            <w:tcW w:w="2395" w:type="dxa"/>
          </w:tcPr>
          <w:p w14:paraId="571276EC" w14:textId="77777777" w:rsidR="00D2154A" w:rsidRPr="007E7E61" w:rsidRDefault="00D2154A" w:rsidP="00D4245E">
            <w:pPr>
              <w:rPr>
                <w:b/>
                <w:sz w:val="28"/>
                <w:szCs w:val="28"/>
              </w:rPr>
            </w:pPr>
            <w:r w:rsidRPr="007E7E61">
              <w:rPr>
                <w:b/>
                <w:sz w:val="28"/>
                <w:szCs w:val="28"/>
              </w:rPr>
              <w:t>Story Title: Generate Form</w:t>
            </w:r>
          </w:p>
        </w:tc>
        <w:tc>
          <w:tcPr>
            <w:tcW w:w="2232" w:type="dxa"/>
          </w:tcPr>
          <w:p w14:paraId="7A6926A7" w14:textId="77777777" w:rsidR="00D2154A" w:rsidRPr="007E7E61" w:rsidRDefault="00D2154A" w:rsidP="00D4245E">
            <w:pPr>
              <w:rPr>
                <w:b/>
                <w:sz w:val="28"/>
                <w:szCs w:val="28"/>
              </w:rPr>
            </w:pPr>
            <w:r w:rsidRPr="007E7E61">
              <w:rPr>
                <w:b/>
                <w:sz w:val="28"/>
                <w:szCs w:val="28"/>
              </w:rPr>
              <w:t>Priority: High</w:t>
            </w:r>
          </w:p>
        </w:tc>
        <w:tc>
          <w:tcPr>
            <w:tcW w:w="2232" w:type="dxa"/>
          </w:tcPr>
          <w:p w14:paraId="2EFCDC97" w14:textId="77777777" w:rsidR="00D2154A" w:rsidRPr="007E7E61" w:rsidRDefault="00D2154A" w:rsidP="00D4245E">
            <w:pPr>
              <w:rPr>
                <w:b/>
                <w:sz w:val="28"/>
                <w:szCs w:val="28"/>
              </w:rPr>
            </w:pPr>
            <w:r w:rsidRPr="007E7E61">
              <w:rPr>
                <w:b/>
                <w:sz w:val="28"/>
                <w:szCs w:val="28"/>
              </w:rPr>
              <w:t>Estimate: 5 hours</w:t>
            </w:r>
          </w:p>
        </w:tc>
      </w:tr>
      <w:tr w:rsidR="00D2154A" w:rsidRPr="007E7E61" w14:paraId="5F79B49F" w14:textId="77777777" w:rsidTr="00D4245E">
        <w:trPr>
          <w:trHeight w:val="759"/>
        </w:trPr>
        <w:tc>
          <w:tcPr>
            <w:tcW w:w="9242" w:type="dxa"/>
            <w:gridSpan w:val="4"/>
          </w:tcPr>
          <w:p w14:paraId="6F3BAD71" w14:textId="77777777" w:rsidR="00D2154A" w:rsidRPr="007E7E61" w:rsidRDefault="00D2154A" w:rsidP="00D4245E">
            <w:pPr>
              <w:rPr>
                <w:sz w:val="28"/>
                <w:szCs w:val="28"/>
              </w:rPr>
            </w:pPr>
            <w:r w:rsidRPr="007E7E61">
              <w:rPr>
                <w:sz w:val="28"/>
                <w:szCs w:val="28"/>
              </w:rPr>
              <w:t>As a User I want to generate custom registration forms so that I can capture data from clients</w:t>
            </w:r>
          </w:p>
        </w:tc>
      </w:tr>
    </w:tbl>
    <w:p w14:paraId="5B13193E" w14:textId="77777777" w:rsidR="00D2154A" w:rsidRPr="007E7E61" w:rsidRDefault="00D2154A" w:rsidP="00D2154A">
      <w:pPr>
        <w:tabs>
          <w:tab w:val="left" w:pos="7420"/>
        </w:tabs>
        <w:rPr>
          <w:b/>
          <w:sz w:val="28"/>
          <w:szCs w:val="28"/>
        </w:rPr>
      </w:pPr>
      <w:r w:rsidRPr="007E7E61">
        <w:rPr>
          <w:b/>
          <w:sz w:val="28"/>
          <w:szCs w:val="28"/>
        </w:rPr>
        <w:t>Confirmation:</w:t>
      </w:r>
    </w:p>
    <w:p w14:paraId="06BC456E" w14:textId="77777777" w:rsidR="00D2154A" w:rsidRPr="007E7E61" w:rsidRDefault="00D2154A" w:rsidP="00D2154A">
      <w:pPr>
        <w:pStyle w:val="ListParagraph"/>
        <w:numPr>
          <w:ilvl w:val="0"/>
          <w:numId w:val="33"/>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alid table names provided, table created, stored and associated with user profile</w:t>
      </w:r>
    </w:p>
    <w:p w14:paraId="7FC041A2" w14:textId="77777777" w:rsidR="00D2154A" w:rsidRPr="007E7E61" w:rsidRDefault="00D2154A" w:rsidP="00D2154A">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User returned to list of tables including newly created one.</w:t>
      </w:r>
    </w:p>
    <w:p w14:paraId="0DA2D84B" w14:textId="77777777" w:rsidR="00D2154A" w:rsidRPr="007E7E61" w:rsidRDefault="00D2154A" w:rsidP="00D2154A">
      <w:pPr>
        <w:pStyle w:val="ListParagraph"/>
        <w:numPr>
          <w:ilvl w:val="0"/>
          <w:numId w:val="33"/>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Invalid Input  </w:t>
      </w:r>
    </w:p>
    <w:p w14:paraId="3B507336" w14:textId="77777777" w:rsidR="00D2154A" w:rsidRPr="007E7E61" w:rsidRDefault="00D2154A" w:rsidP="00D2154A">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User enters values disallowed by form validation</w:t>
      </w:r>
    </w:p>
    <w:p w14:paraId="1860C0C7" w14:textId="77777777" w:rsidR="00D2154A" w:rsidRPr="007E7E61" w:rsidRDefault="00D2154A" w:rsidP="00D2154A">
      <w:pPr>
        <w:pStyle w:val="ListParagraph"/>
        <w:numPr>
          <w:ilvl w:val="2"/>
          <w:numId w:val="33"/>
        </w:numPr>
        <w:tabs>
          <w:tab w:val="left" w:pos="7420"/>
        </w:tabs>
        <w:rPr>
          <w:rFonts w:ascii="Trebuchet MS" w:hAnsi="Trebuchet MS"/>
          <w:sz w:val="28"/>
          <w:szCs w:val="28"/>
        </w:rPr>
      </w:pPr>
      <w:r w:rsidRPr="007E7E61">
        <w:rPr>
          <w:rFonts w:ascii="Trebuchet MS" w:hAnsi="Trebuchet MS"/>
          <w:sz w:val="28"/>
          <w:szCs w:val="28"/>
        </w:rPr>
        <w:t>Indicated by highlighting invalid field</w:t>
      </w:r>
    </w:p>
    <w:p w14:paraId="52D043D2" w14:textId="77777777" w:rsidR="00D2154A" w:rsidRPr="007E7E61" w:rsidRDefault="00D2154A" w:rsidP="00D2154A">
      <w:pPr>
        <w:pStyle w:val="ListParagraph"/>
        <w:numPr>
          <w:ilvl w:val="1"/>
          <w:numId w:val="33"/>
        </w:numPr>
        <w:tabs>
          <w:tab w:val="left" w:pos="7420"/>
        </w:tabs>
        <w:rPr>
          <w:rFonts w:ascii="Trebuchet MS" w:hAnsi="Trebuchet MS"/>
          <w:sz w:val="28"/>
          <w:szCs w:val="28"/>
        </w:rPr>
      </w:pPr>
      <w:r w:rsidRPr="007E7E61">
        <w:rPr>
          <w:rFonts w:ascii="Trebuchet MS" w:hAnsi="Trebuchet MS"/>
          <w:sz w:val="28"/>
          <w:szCs w:val="28"/>
        </w:rPr>
        <w:t>Failed table creation</w:t>
      </w:r>
    </w:p>
    <w:p w14:paraId="1AC6AB9A" w14:textId="77777777" w:rsidR="00D2154A" w:rsidRPr="007E7E61" w:rsidRDefault="00D2154A" w:rsidP="00D2154A">
      <w:pPr>
        <w:pStyle w:val="ListParagraph"/>
        <w:numPr>
          <w:ilvl w:val="2"/>
          <w:numId w:val="33"/>
        </w:numPr>
        <w:tabs>
          <w:tab w:val="left" w:pos="7420"/>
        </w:tabs>
        <w:rPr>
          <w:rFonts w:ascii="Trebuchet MS" w:hAnsi="Trebuchet MS"/>
          <w:sz w:val="28"/>
          <w:szCs w:val="28"/>
        </w:rPr>
      </w:pPr>
      <w:r w:rsidRPr="007E7E61">
        <w:rPr>
          <w:rFonts w:ascii="Trebuchet MS" w:hAnsi="Trebuchet MS"/>
          <w:sz w:val="28"/>
          <w:szCs w:val="28"/>
        </w:rPr>
        <w:t>Notify user and allow retry</w:t>
      </w:r>
    </w:p>
    <w:p w14:paraId="52B20464"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lastRenderedPageBreak/>
        <w:t>Select Input type</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3A762191" w14:textId="77777777" w:rsidTr="00D4245E">
        <w:trPr>
          <w:trHeight w:val="705"/>
        </w:trPr>
        <w:tc>
          <w:tcPr>
            <w:tcW w:w="2383" w:type="dxa"/>
          </w:tcPr>
          <w:p w14:paraId="125F5B2E" w14:textId="77777777" w:rsidR="00D2154A" w:rsidRPr="007E7E61" w:rsidRDefault="00D2154A" w:rsidP="00D4245E">
            <w:pPr>
              <w:rPr>
                <w:b/>
                <w:sz w:val="28"/>
                <w:szCs w:val="28"/>
              </w:rPr>
            </w:pPr>
            <w:r w:rsidRPr="007E7E61">
              <w:rPr>
                <w:b/>
                <w:sz w:val="28"/>
                <w:szCs w:val="28"/>
              </w:rPr>
              <w:t>ID: 3</w:t>
            </w:r>
          </w:p>
        </w:tc>
        <w:tc>
          <w:tcPr>
            <w:tcW w:w="2395" w:type="dxa"/>
          </w:tcPr>
          <w:p w14:paraId="6F39A7EF" w14:textId="77777777" w:rsidR="00D2154A" w:rsidRPr="007E7E61" w:rsidRDefault="00D2154A" w:rsidP="00D4245E">
            <w:pPr>
              <w:rPr>
                <w:b/>
                <w:sz w:val="28"/>
                <w:szCs w:val="28"/>
              </w:rPr>
            </w:pPr>
            <w:r w:rsidRPr="007E7E61">
              <w:rPr>
                <w:b/>
                <w:sz w:val="28"/>
                <w:szCs w:val="28"/>
              </w:rPr>
              <w:t>Story Title: Select Input Type</w:t>
            </w:r>
          </w:p>
        </w:tc>
        <w:tc>
          <w:tcPr>
            <w:tcW w:w="2232" w:type="dxa"/>
          </w:tcPr>
          <w:p w14:paraId="11EC6CD2" w14:textId="77777777" w:rsidR="00D2154A" w:rsidRPr="007E7E61" w:rsidRDefault="00D2154A" w:rsidP="00D4245E">
            <w:pPr>
              <w:rPr>
                <w:b/>
                <w:sz w:val="28"/>
                <w:szCs w:val="28"/>
              </w:rPr>
            </w:pPr>
            <w:r w:rsidRPr="007E7E61">
              <w:rPr>
                <w:b/>
                <w:sz w:val="28"/>
                <w:szCs w:val="28"/>
              </w:rPr>
              <w:t>Priority: High</w:t>
            </w:r>
          </w:p>
        </w:tc>
        <w:tc>
          <w:tcPr>
            <w:tcW w:w="2232" w:type="dxa"/>
          </w:tcPr>
          <w:p w14:paraId="36176478" w14:textId="77777777" w:rsidR="00D2154A" w:rsidRPr="007E7E61" w:rsidRDefault="00D2154A" w:rsidP="00D4245E">
            <w:pPr>
              <w:rPr>
                <w:b/>
                <w:sz w:val="28"/>
                <w:szCs w:val="28"/>
              </w:rPr>
            </w:pPr>
            <w:r w:rsidRPr="007E7E61">
              <w:rPr>
                <w:b/>
                <w:sz w:val="28"/>
                <w:szCs w:val="28"/>
              </w:rPr>
              <w:t>Estimate: 5 hours</w:t>
            </w:r>
          </w:p>
        </w:tc>
      </w:tr>
      <w:tr w:rsidR="00D2154A" w:rsidRPr="007E7E61" w14:paraId="53219981" w14:textId="77777777" w:rsidTr="00D4245E">
        <w:trPr>
          <w:trHeight w:val="759"/>
        </w:trPr>
        <w:tc>
          <w:tcPr>
            <w:tcW w:w="9242" w:type="dxa"/>
            <w:gridSpan w:val="4"/>
          </w:tcPr>
          <w:p w14:paraId="60F28693" w14:textId="77777777" w:rsidR="00D2154A" w:rsidRPr="007E7E61" w:rsidRDefault="00D2154A" w:rsidP="00D4245E">
            <w:pPr>
              <w:rPr>
                <w:sz w:val="28"/>
                <w:szCs w:val="28"/>
              </w:rPr>
            </w:pPr>
            <w:r w:rsidRPr="007E7E61">
              <w:rPr>
                <w:sz w:val="28"/>
                <w:szCs w:val="28"/>
              </w:rPr>
              <w:t>As a User I want to select predetermined input types (radio buttons, checkboxes) for certain custom fields, and be able to specify custom answers.</w:t>
            </w:r>
          </w:p>
        </w:tc>
      </w:tr>
    </w:tbl>
    <w:p w14:paraId="4B0ADD7A" w14:textId="77777777" w:rsidR="00D2154A" w:rsidRPr="007E7E61" w:rsidRDefault="00D2154A" w:rsidP="00D2154A">
      <w:pPr>
        <w:tabs>
          <w:tab w:val="left" w:pos="7420"/>
        </w:tabs>
        <w:rPr>
          <w:b/>
          <w:sz w:val="28"/>
          <w:szCs w:val="28"/>
        </w:rPr>
      </w:pPr>
    </w:p>
    <w:p w14:paraId="7ADF7592" w14:textId="77777777" w:rsidR="00D2154A" w:rsidRPr="007E7E61" w:rsidRDefault="00D2154A" w:rsidP="00D2154A">
      <w:pPr>
        <w:tabs>
          <w:tab w:val="left" w:pos="7420"/>
        </w:tabs>
        <w:rPr>
          <w:b/>
          <w:sz w:val="28"/>
          <w:szCs w:val="28"/>
        </w:rPr>
      </w:pPr>
      <w:r w:rsidRPr="007E7E61">
        <w:rPr>
          <w:b/>
          <w:sz w:val="28"/>
          <w:szCs w:val="28"/>
        </w:rPr>
        <w:t>Confirmation:</w:t>
      </w:r>
    </w:p>
    <w:p w14:paraId="69AE6396" w14:textId="77777777" w:rsidR="00D2154A" w:rsidRPr="007E7E61" w:rsidRDefault="00D2154A" w:rsidP="00D2154A">
      <w:pPr>
        <w:pStyle w:val="ListParagraph"/>
        <w:numPr>
          <w:ilvl w:val="0"/>
          <w:numId w:val="40"/>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Table created with defined input types and default question layout.</w:t>
      </w:r>
    </w:p>
    <w:p w14:paraId="622F73F1" w14:textId="77777777" w:rsidR="00D2154A" w:rsidRPr="007E7E61" w:rsidRDefault="00D2154A" w:rsidP="00D2154A">
      <w:pPr>
        <w:pStyle w:val="ListParagraph"/>
        <w:numPr>
          <w:ilvl w:val="1"/>
          <w:numId w:val="40"/>
        </w:numPr>
        <w:tabs>
          <w:tab w:val="left" w:pos="7420"/>
        </w:tabs>
        <w:rPr>
          <w:rFonts w:ascii="Trebuchet MS" w:hAnsi="Trebuchet MS"/>
          <w:sz w:val="28"/>
          <w:szCs w:val="28"/>
        </w:rPr>
      </w:pPr>
      <w:r w:rsidRPr="007E7E61">
        <w:rPr>
          <w:rFonts w:ascii="Trebuchet MS" w:hAnsi="Trebuchet MS"/>
          <w:sz w:val="28"/>
          <w:szCs w:val="28"/>
        </w:rPr>
        <w:t>User returned to list of tables including newly created one.</w:t>
      </w:r>
    </w:p>
    <w:p w14:paraId="517FC775" w14:textId="77777777" w:rsidR="00D2154A" w:rsidRPr="007E7E61" w:rsidRDefault="00D2154A" w:rsidP="00D2154A">
      <w:pPr>
        <w:pStyle w:val="ListParagraph"/>
        <w:numPr>
          <w:ilvl w:val="0"/>
          <w:numId w:val="39"/>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Invalid Input  </w:t>
      </w:r>
    </w:p>
    <w:p w14:paraId="2E13A45A" w14:textId="77777777" w:rsidR="00D2154A" w:rsidRPr="007E7E61" w:rsidRDefault="00D2154A" w:rsidP="00D2154A">
      <w:pPr>
        <w:pStyle w:val="ListParagraph"/>
        <w:numPr>
          <w:ilvl w:val="1"/>
          <w:numId w:val="39"/>
        </w:numPr>
        <w:tabs>
          <w:tab w:val="left" w:pos="7420"/>
        </w:tabs>
        <w:rPr>
          <w:rFonts w:ascii="Trebuchet MS" w:hAnsi="Trebuchet MS"/>
          <w:sz w:val="28"/>
          <w:szCs w:val="28"/>
        </w:rPr>
      </w:pPr>
      <w:r w:rsidRPr="007E7E61">
        <w:rPr>
          <w:rFonts w:ascii="Trebuchet MS" w:hAnsi="Trebuchet MS"/>
          <w:sz w:val="28"/>
          <w:szCs w:val="28"/>
        </w:rPr>
        <w:t>User enters values disallowed by form validation</w:t>
      </w:r>
    </w:p>
    <w:p w14:paraId="4294EA29" w14:textId="77777777" w:rsidR="00D2154A" w:rsidRPr="007E7E61" w:rsidRDefault="00D2154A" w:rsidP="00D2154A">
      <w:pPr>
        <w:pStyle w:val="ListParagraph"/>
        <w:numPr>
          <w:ilvl w:val="2"/>
          <w:numId w:val="39"/>
        </w:numPr>
        <w:tabs>
          <w:tab w:val="left" w:pos="7420"/>
        </w:tabs>
        <w:rPr>
          <w:rFonts w:ascii="Trebuchet MS" w:hAnsi="Trebuchet MS"/>
          <w:sz w:val="28"/>
          <w:szCs w:val="28"/>
        </w:rPr>
      </w:pPr>
      <w:r w:rsidRPr="007E7E61">
        <w:rPr>
          <w:rFonts w:ascii="Trebuchet MS" w:hAnsi="Trebuchet MS"/>
          <w:sz w:val="28"/>
          <w:szCs w:val="28"/>
        </w:rPr>
        <w:t>Indicated by highlighting invalid field</w:t>
      </w:r>
    </w:p>
    <w:p w14:paraId="65E7FC16" w14:textId="77777777" w:rsidR="00D2154A" w:rsidRPr="007E7E61" w:rsidRDefault="00D2154A" w:rsidP="00D2154A">
      <w:pPr>
        <w:pStyle w:val="ListParagraph"/>
        <w:numPr>
          <w:ilvl w:val="1"/>
          <w:numId w:val="39"/>
        </w:numPr>
        <w:tabs>
          <w:tab w:val="left" w:pos="7420"/>
        </w:tabs>
        <w:rPr>
          <w:rFonts w:ascii="Trebuchet MS" w:hAnsi="Trebuchet MS"/>
          <w:sz w:val="28"/>
          <w:szCs w:val="28"/>
        </w:rPr>
      </w:pPr>
      <w:r w:rsidRPr="007E7E61">
        <w:rPr>
          <w:rFonts w:ascii="Trebuchet MS" w:hAnsi="Trebuchet MS"/>
          <w:sz w:val="28"/>
          <w:szCs w:val="28"/>
        </w:rPr>
        <w:t>Failed table creation</w:t>
      </w:r>
    </w:p>
    <w:p w14:paraId="0FBEC5FD" w14:textId="77777777" w:rsidR="00D2154A" w:rsidRPr="007E7E61" w:rsidRDefault="00D2154A" w:rsidP="00D2154A">
      <w:pPr>
        <w:pStyle w:val="ListParagraph"/>
        <w:numPr>
          <w:ilvl w:val="2"/>
          <w:numId w:val="39"/>
        </w:numPr>
        <w:tabs>
          <w:tab w:val="left" w:pos="7420"/>
        </w:tabs>
        <w:rPr>
          <w:rFonts w:ascii="Trebuchet MS" w:hAnsi="Trebuchet MS"/>
          <w:sz w:val="28"/>
          <w:szCs w:val="28"/>
        </w:rPr>
      </w:pPr>
      <w:r w:rsidRPr="007E7E61">
        <w:rPr>
          <w:rFonts w:ascii="Trebuchet MS" w:hAnsi="Trebuchet MS"/>
          <w:sz w:val="28"/>
          <w:szCs w:val="28"/>
        </w:rPr>
        <w:t>Notify user and allow retry</w:t>
      </w:r>
    </w:p>
    <w:p w14:paraId="24BE4744" w14:textId="77777777" w:rsidR="00D2154A" w:rsidRPr="007E7E61" w:rsidRDefault="00D2154A" w:rsidP="00D2154A">
      <w:pPr>
        <w:pStyle w:val="Heading3"/>
      </w:pPr>
    </w:p>
    <w:p w14:paraId="32C0B2B4"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t>Table Exports</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646E3332" w14:textId="77777777" w:rsidTr="00D4245E">
        <w:trPr>
          <w:trHeight w:val="705"/>
        </w:trPr>
        <w:tc>
          <w:tcPr>
            <w:tcW w:w="2383" w:type="dxa"/>
          </w:tcPr>
          <w:p w14:paraId="2594634E" w14:textId="77777777" w:rsidR="00D2154A" w:rsidRPr="007E7E61" w:rsidRDefault="00D2154A" w:rsidP="00D4245E">
            <w:pPr>
              <w:rPr>
                <w:b/>
                <w:sz w:val="28"/>
                <w:szCs w:val="28"/>
              </w:rPr>
            </w:pPr>
            <w:r w:rsidRPr="007E7E61">
              <w:rPr>
                <w:b/>
                <w:sz w:val="28"/>
                <w:szCs w:val="28"/>
              </w:rPr>
              <w:t>ID: 4</w:t>
            </w:r>
          </w:p>
        </w:tc>
        <w:tc>
          <w:tcPr>
            <w:tcW w:w="2395" w:type="dxa"/>
          </w:tcPr>
          <w:p w14:paraId="48B27EDA" w14:textId="77777777" w:rsidR="00D2154A" w:rsidRPr="007E7E61" w:rsidRDefault="00D2154A" w:rsidP="00D4245E">
            <w:pPr>
              <w:rPr>
                <w:b/>
                <w:sz w:val="28"/>
                <w:szCs w:val="28"/>
              </w:rPr>
            </w:pPr>
            <w:r w:rsidRPr="007E7E61">
              <w:rPr>
                <w:b/>
                <w:sz w:val="28"/>
                <w:szCs w:val="28"/>
              </w:rPr>
              <w:t>Story Title: Table Exports</w:t>
            </w:r>
          </w:p>
        </w:tc>
        <w:tc>
          <w:tcPr>
            <w:tcW w:w="2232" w:type="dxa"/>
          </w:tcPr>
          <w:p w14:paraId="02B95108" w14:textId="77777777" w:rsidR="00D2154A" w:rsidRPr="007E7E61" w:rsidRDefault="00D2154A" w:rsidP="00D4245E">
            <w:pPr>
              <w:rPr>
                <w:b/>
                <w:sz w:val="28"/>
                <w:szCs w:val="28"/>
              </w:rPr>
            </w:pPr>
            <w:r w:rsidRPr="007E7E61">
              <w:rPr>
                <w:b/>
                <w:sz w:val="28"/>
                <w:szCs w:val="28"/>
              </w:rPr>
              <w:t>Priority: High</w:t>
            </w:r>
          </w:p>
        </w:tc>
        <w:tc>
          <w:tcPr>
            <w:tcW w:w="2232" w:type="dxa"/>
          </w:tcPr>
          <w:p w14:paraId="1A665F99" w14:textId="77777777" w:rsidR="00D2154A" w:rsidRPr="007E7E61" w:rsidRDefault="00D2154A" w:rsidP="00D4245E">
            <w:pPr>
              <w:rPr>
                <w:b/>
                <w:sz w:val="28"/>
                <w:szCs w:val="28"/>
              </w:rPr>
            </w:pPr>
            <w:r w:rsidRPr="007E7E61">
              <w:rPr>
                <w:b/>
                <w:sz w:val="28"/>
                <w:szCs w:val="28"/>
              </w:rPr>
              <w:t>Estimate: 5 Hours</w:t>
            </w:r>
          </w:p>
        </w:tc>
      </w:tr>
      <w:tr w:rsidR="00D2154A" w:rsidRPr="007E7E61" w14:paraId="3A20F5DD" w14:textId="77777777" w:rsidTr="00D4245E">
        <w:trPr>
          <w:trHeight w:val="759"/>
        </w:trPr>
        <w:tc>
          <w:tcPr>
            <w:tcW w:w="9242" w:type="dxa"/>
            <w:gridSpan w:val="4"/>
          </w:tcPr>
          <w:p w14:paraId="72AEE1FF" w14:textId="77777777" w:rsidR="00D2154A" w:rsidRPr="007E7E61" w:rsidRDefault="00D2154A" w:rsidP="00D4245E">
            <w:pPr>
              <w:rPr>
                <w:sz w:val="28"/>
                <w:szCs w:val="28"/>
              </w:rPr>
            </w:pPr>
            <w:r w:rsidRPr="007E7E61">
              <w:rPr>
                <w:sz w:val="28"/>
                <w:szCs w:val="28"/>
              </w:rPr>
              <w:t>As a User I want to export Tables so that I can easily import them to other applications.</w:t>
            </w:r>
          </w:p>
        </w:tc>
      </w:tr>
    </w:tbl>
    <w:p w14:paraId="1D84ED70" w14:textId="77777777" w:rsidR="00D2154A" w:rsidRPr="007E7E61" w:rsidRDefault="00D2154A" w:rsidP="00D2154A">
      <w:pPr>
        <w:tabs>
          <w:tab w:val="left" w:pos="7420"/>
        </w:tabs>
        <w:rPr>
          <w:b/>
          <w:sz w:val="28"/>
          <w:szCs w:val="28"/>
        </w:rPr>
      </w:pPr>
      <w:r w:rsidRPr="007E7E61">
        <w:rPr>
          <w:b/>
          <w:sz w:val="28"/>
          <w:szCs w:val="28"/>
        </w:rPr>
        <w:t>Confirmation:</w:t>
      </w:r>
    </w:p>
    <w:p w14:paraId="0F95A67A" w14:textId="77777777" w:rsidR="00D2154A" w:rsidRPr="007E7E61" w:rsidRDefault="00D2154A" w:rsidP="00D2154A">
      <w:pPr>
        <w:pStyle w:val="ListParagraph"/>
        <w:numPr>
          <w:ilvl w:val="0"/>
          <w:numId w:val="34"/>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File downloaded to client machine.</w:t>
      </w:r>
    </w:p>
    <w:p w14:paraId="7B20400D" w14:textId="77777777" w:rsidR="00D2154A" w:rsidRPr="007E7E61" w:rsidRDefault="00D2154A" w:rsidP="00D2154A">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File downloaded to client machine at user defined location</w:t>
      </w:r>
    </w:p>
    <w:p w14:paraId="1F463999" w14:textId="77777777" w:rsidR="00D2154A" w:rsidRPr="007E7E61" w:rsidRDefault="00D2154A" w:rsidP="00D2154A">
      <w:pPr>
        <w:pStyle w:val="ListParagraph"/>
        <w:numPr>
          <w:ilvl w:val="0"/>
          <w:numId w:val="34"/>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Cannot export table.</w:t>
      </w:r>
    </w:p>
    <w:p w14:paraId="641C5442" w14:textId="77777777" w:rsidR="00D2154A" w:rsidRPr="007E7E61" w:rsidRDefault="00D2154A" w:rsidP="00D2154A">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Table may be being updated by another device (AJAX call)</w:t>
      </w:r>
    </w:p>
    <w:p w14:paraId="2DD9523A" w14:textId="77777777" w:rsidR="00D2154A" w:rsidRDefault="00D2154A" w:rsidP="00D2154A">
      <w:pPr>
        <w:pStyle w:val="ListParagraph"/>
        <w:numPr>
          <w:ilvl w:val="1"/>
          <w:numId w:val="34"/>
        </w:numPr>
        <w:tabs>
          <w:tab w:val="left" w:pos="7420"/>
        </w:tabs>
        <w:rPr>
          <w:rFonts w:ascii="Trebuchet MS" w:hAnsi="Trebuchet MS"/>
          <w:sz w:val="28"/>
          <w:szCs w:val="28"/>
        </w:rPr>
      </w:pPr>
      <w:r w:rsidRPr="007E7E61">
        <w:rPr>
          <w:rFonts w:ascii="Trebuchet MS" w:hAnsi="Trebuchet MS"/>
          <w:sz w:val="28"/>
          <w:szCs w:val="28"/>
        </w:rPr>
        <w:t>Table not found</w:t>
      </w:r>
    </w:p>
    <w:p w14:paraId="4E3E7CD6" w14:textId="77777777" w:rsidR="00D658C4" w:rsidRDefault="00D658C4" w:rsidP="00D658C4">
      <w:pPr>
        <w:pStyle w:val="ListParagraph"/>
        <w:tabs>
          <w:tab w:val="left" w:pos="7420"/>
        </w:tabs>
        <w:ind w:left="1440"/>
        <w:rPr>
          <w:rFonts w:ascii="Trebuchet MS" w:hAnsi="Trebuchet MS"/>
          <w:sz w:val="28"/>
          <w:szCs w:val="28"/>
        </w:rPr>
      </w:pPr>
    </w:p>
    <w:p w14:paraId="4E480B5D" w14:textId="77777777" w:rsidR="00D658C4" w:rsidRPr="007E7E61" w:rsidRDefault="00D658C4" w:rsidP="00D658C4">
      <w:pPr>
        <w:pStyle w:val="ListParagraph"/>
        <w:tabs>
          <w:tab w:val="left" w:pos="7420"/>
        </w:tabs>
        <w:ind w:left="1440"/>
        <w:rPr>
          <w:rFonts w:ascii="Trebuchet MS" w:hAnsi="Trebuchet MS"/>
          <w:sz w:val="28"/>
          <w:szCs w:val="28"/>
        </w:rPr>
      </w:pPr>
    </w:p>
    <w:p w14:paraId="05344447"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lastRenderedPageBreak/>
        <w:t>Admin Access</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3FFB00B6" w14:textId="77777777" w:rsidTr="00D4245E">
        <w:trPr>
          <w:trHeight w:val="705"/>
        </w:trPr>
        <w:tc>
          <w:tcPr>
            <w:tcW w:w="2383" w:type="dxa"/>
          </w:tcPr>
          <w:p w14:paraId="412C1D07" w14:textId="77777777" w:rsidR="00D2154A" w:rsidRPr="007E7E61" w:rsidRDefault="00D2154A" w:rsidP="00D4245E">
            <w:pPr>
              <w:rPr>
                <w:b/>
                <w:sz w:val="28"/>
                <w:szCs w:val="28"/>
              </w:rPr>
            </w:pPr>
            <w:r w:rsidRPr="007E7E61">
              <w:rPr>
                <w:b/>
                <w:sz w:val="28"/>
                <w:szCs w:val="28"/>
              </w:rPr>
              <w:t>ID: 5</w:t>
            </w:r>
          </w:p>
        </w:tc>
        <w:tc>
          <w:tcPr>
            <w:tcW w:w="2395" w:type="dxa"/>
          </w:tcPr>
          <w:p w14:paraId="54626916" w14:textId="77777777" w:rsidR="00D2154A" w:rsidRPr="007E7E61" w:rsidRDefault="00D2154A" w:rsidP="00D4245E">
            <w:pPr>
              <w:rPr>
                <w:b/>
                <w:sz w:val="28"/>
                <w:szCs w:val="28"/>
              </w:rPr>
            </w:pPr>
            <w:r w:rsidRPr="007E7E61">
              <w:rPr>
                <w:b/>
                <w:sz w:val="28"/>
                <w:szCs w:val="28"/>
              </w:rPr>
              <w:t>Story Title: Admin access</w:t>
            </w:r>
          </w:p>
        </w:tc>
        <w:tc>
          <w:tcPr>
            <w:tcW w:w="2232" w:type="dxa"/>
          </w:tcPr>
          <w:p w14:paraId="5E665F23" w14:textId="77777777" w:rsidR="00D2154A" w:rsidRPr="007E7E61" w:rsidRDefault="00D2154A" w:rsidP="00D4245E">
            <w:pPr>
              <w:rPr>
                <w:b/>
                <w:sz w:val="28"/>
                <w:szCs w:val="28"/>
              </w:rPr>
            </w:pPr>
            <w:r w:rsidRPr="007E7E61">
              <w:rPr>
                <w:b/>
                <w:sz w:val="28"/>
                <w:szCs w:val="28"/>
              </w:rPr>
              <w:t>Priority: High</w:t>
            </w:r>
          </w:p>
        </w:tc>
        <w:tc>
          <w:tcPr>
            <w:tcW w:w="2232" w:type="dxa"/>
          </w:tcPr>
          <w:p w14:paraId="185C9C02" w14:textId="77777777" w:rsidR="00D2154A" w:rsidRPr="007E7E61" w:rsidRDefault="00D2154A" w:rsidP="00D4245E">
            <w:pPr>
              <w:rPr>
                <w:b/>
                <w:sz w:val="28"/>
                <w:szCs w:val="28"/>
              </w:rPr>
            </w:pPr>
            <w:r w:rsidRPr="007E7E61">
              <w:rPr>
                <w:b/>
                <w:sz w:val="28"/>
                <w:szCs w:val="28"/>
              </w:rPr>
              <w:t>Estimate:4 Hours</w:t>
            </w:r>
          </w:p>
          <w:p w14:paraId="33D9A77C" w14:textId="77777777" w:rsidR="00D2154A" w:rsidRPr="007E7E61" w:rsidRDefault="00D2154A" w:rsidP="00D4245E">
            <w:pPr>
              <w:rPr>
                <w:b/>
                <w:sz w:val="28"/>
                <w:szCs w:val="28"/>
              </w:rPr>
            </w:pPr>
          </w:p>
        </w:tc>
      </w:tr>
      <w:tr w:rsidR="00D2154A" w:rsidRPr="007E7E61" w14:paraId="770A7BD7" w14:textId="77777777" w:rsidTr="00D4245E">
        <w:trPr>
          <w:trHeight w:val="759"/>
        </w:trPr>
        <w:tc>
          <w:tcPr>
            <w:tcW w:w="9242" w:type="dxa"/>
            <w:gridSpan w:val="4"/>
          </w:tcPr>
          <w:p w14:paraId="1B571698" w14:textId="77777777" w:rsidR="00D2154A" w:rsidRPr="007E7E61" w:rsidRDefault="00D2154A" w:rsidP="00D4245E">
            <w:pPr>
              <w:rPr>
                <w:sz w:val="28"/>
                <w:szCs w:val="28"/>
              </w:rPr>
            </w:pPr>
            <w:r w:rsidRPr="007E7E61">
              <w:rPr>
                <w:sz w:val="28"/>
                <w:szCs w:val="28"/>
              </w:rPr>
              <w:t>As a sit administrator I want access users information to build profiles and send emails.</w:t>
            </w:r>
          </w:p>
        </w:tc>
      </w:tr>
    </w:tbl>
    <w:p w14:paraId="683DD0E7" w14:textId="77777777" w:rsidR="00D2154A" w:rsidRPr="007E7E61" w:rsidRDefault="00D2154A" w:rsidP="00D2154A">
      <w:pPr>
        <w:tabs>
          <w:tab w:val="left" w:pos="7420"/>
        </w:tabs>
        <w:rPr>
          <w:sz w:val="28"/>
          <w:szCs w:val="28"/>
        </w:rPr>
      </w:pPr>
    </w:p>
    <w:p w14:paraId="26841A0B" w14:textId="77777777" w:rsidR="00D2154A" w:rsidRPr="007E7E61" w:rsidRDefault="00D2154A" w:rsidP="00D2154A">
      <w:pPr>
        <w:tabs>
          <w:tab w:val="left" w:pos="7420"/>
        </w:tabs>
        <w:rPr>
          <w:b/>
          <w:sz w:val="28"/>
          <w:szCs w:val="28"/>
        </w:rPr>
      </w:pPr>
      <w:r w:rsidRPr="007E7E61">
        <w:rPr>
          <w:b/>
          <w:sz w:val="28"/>
          <w:szCs w:val="28"/>
        </w:rPr>
        <w:t>Confirmation:</w:t>
      </w:r>
    </w:p>
    <w:p w14:paraId="34E7CF98" w14:textId="77777777" w:rsidR="00D2154A" w:rsidRPr="007E7E61" w:rsidRDefault="00D2154A" w:rsidP="00D2154A">
      <w:pPr>
        <w:pStyle w:val="ListParagraph"/>
        <w:numPr>
          <w:ilvl w:val="0"/>
          <w:numId w:val="35"/>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iew list of usernames, full names, location and email addresses.</w:t>
      </w:r>
    </w:p>
    <w:p w14:paraId="3C13CB84" w14:textId="77777777" w:rsidR="00D2154A" w:rsidRPr="007E7E61" w:rsidRDefault="00D2154A" w:rsidP="00D2154A">
      <w:pPr>
        <w:pStyle w:val="ListParagraph"/>
        <w:numPr>
          <w:ilvl w:val="1"/>
          <w:numId w:val="35"/>
        </w:numPr>
        <w:tabs>
          <w:tab w:val="left" w:pos="7420"/>
        </w:tabs>
        <w:rPr>
          <w:rFonts w:ascii="Trebuchet MS" w:hAnsi="Trebuchet MS"/>
          <w:sz w:val="28"/>
          <w:szCs w:val="28"/>
        </w:rPr>
      </w:pPr>
      <w:r w:rsidRPr="007E7E61">
        <w:rPr>
          <w:rFonts w:ascii="Trebuchet MS" w:hAnsi="Trebuchet MS"/>
          <w:sz w:val="28"/>
          <w:szCs w:val="28"/>
        </w:rPr>
        <w:t>View displayed to admin</w:t>
      </w:r>
    </w:p>
    <w:p w14:paraId="5E7363DD" w14:textId="77777777" w:rsidR="00D2154A" w:rsidRPr="007E7E61" w:rsidRDefault="00D2154A" w:rsidP="00D2154A">
      <w:pPr>
        <w:pStyle w:val="ListParagraph"/>
        <w:numPr>
          <w:ilvl w:val="0"/>
          <w:numId w:val="35"/>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w:t>
      </w:r>
    </w:p>
    <w:p w14:paraId="0BCAF81E" w14:textId="77777777" w:rsidR="00D2154A" w:rsidRPr="007E7E61" w:rsidRDefault="00D2154A" w:rsidP="00D2154A">
      <w:pPr>
        <w:pStyle w:val="ListParagraph"/>
        <w:numPr>
          <w:ilvl w:val="1"/>
          <w:numId w:val="35"/>
        </w:numPr>
        <w:tabs>
          <w:tab w:val="left" w:pos="7420"/>
        </w:tabs>
        <w:rPr>
          <w:rFonts w:ascii="Trebuchet MS" w:hAnsi="Trebuchet MS"/>
          <w:sz w:val="28"/>
          <w:szCs w:val="28"/>
        </w:rPr>
      </w:pPr>
      <w:r w:rsidRPr="007E7E61">
        <w:rPr>
          <w:rFonts w:ascii="Trebuchet MS" w:hAnsi="Trebuchet MS"/>
          <w:sz w:val="28"/>
          <w:szCs w:val="28"/>
        </w:rPr>
        <w:t>Detail failures &amp; messages</w:t>
      </w:r>
    </w:p>
    <w:p w14:paraId="049D60C8" w14:textId="77777777" w:rsidR="00D2154A" w:rsidRPr="007E7E61" w:rsidRDefault="00D2154A" w:rsidP="00D2154A">
      <w:pPr>
        <w:pStyle w:val="Heading3"/>
      </w:pPr>
    </w:p>
    <w:p w14:paraId="24968FE1"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t>Account Creation</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50BF798B" w14:textId="77777777" w:rsidTr="00D4245E">
        <w:trPr>
          <w:trHeight w:val="705"/>
        </w:trPr>
        <w:tc>
          <w:tcPr>
            <w:tcW w:w="2383" w:type="dxa"/>
          </w:tcPr>
          <w:p w14:paraId="3F1A7F8F" w14:textId="77777777" w:rsidR="00D2154A" w:rsidRPr="007E7E61" w:rsidRDefault="00D2154A" w:rsidP="00D4245E">
            <w:pPr>
              <w:rPr>
                <w:b/>
                <w:sz w:val="28"/>
                <w:szCs w:val="28"/>
              </w:rPr>
            </w:pPr>
            <w:r w:rsidRPr="007E7E61">
              <w:rPr>
                <w:b/>
                <w:sz w:val="28"/>
                <w:szCs w:val="28"/>
              </w:rPr>
              <w:t>ID: 6</w:t>
            </w:r>
          </w:p>
        </w:tc>
        <w:tc>
          <w:tcPr>
            <w:tcW w:w="2395" w:type="dxa"/>
          </w:tcPr>
          <w:p w14:paraId="769C5C19" w14:textId="77777777" w:rsidR="00D2154A" w:rsidRPr="007E7E61" w:rsidRDefault="00D2154A" w:rsidP="00D4245E">
            <w:pPr>
              <w:rPr>
                <w:b/>
                <w:sz w:val="28"/>
                <w:szCs w:val="28"/>
              </w:rPr>
            </w:pPr>
            <w:r w:rsidRPr="007E7E61">
              <w:rPr>
                <w:b/>
                <w:sz w:val="28"/>
                <w:szCs w:val="28"/>
              </w:rPr>
              <w:t>Story Title: Account Creation</w:t>
            </w:r>
          </w:p>
        </w:tc>
        <w:tc>
          <w:tcPr>
            <w:tcW w:w="2232" w:type="dxa"/>
          </w:tcPr>
          <w:p w14:paraId="67863267" w14:textId="77777777" w:rsidR="00D2154A" w:rsidRPr="007E7E61" w:rsidRDefault="00D2154A" w:rsidP="00D4245E">
            <w:pPr>
              <w:rPr>
                <w:b/>
                <w:sz w:val="28"/>
                <w:szCs w:val="28"/>
              </w:rPr>
            </w:pPr>
            <w:r w:rsidRPr="007E7E61">
              <w:rPr>
                <w:b/>
                <w:sz w:val="28"/>
                <w:szCs w:val="28"/>
              </w:rPr>
              <w:t>Priority: High</w:t>
            </w:r>
          </w:p>
        </w:tc>
        <w:tc>
          <w:tcPr>
            <w:tcW w:w="2232" w:type="dxa"/>
          </w:tcPr>
          <w:p w14:paraId="2248750F" w14:textId="77777777" w:rsidR="00D2154A" w:rsidRPr="007E7E61" w:rsidRDefault="00D2154A" w:rsidP="00D4245E">
            <w:pPr>
              <w:rPr>
                <w:b/>
                <w:sz w:val="28"/>
                <w:szCs w:val="28"/>
              </w:rPr>
            </w:pPr>
            <w:r w:rsidRPr="007E7E61">
              <w:rPr>
                <w:b/>
                <w:sz w:val="28"/>
                <w:szCs w:val="28"/>
              </w:rPr>
              <w:t>Estimate: 5 Hours</w:t>
            </w:r>
          </w:p>
        </w:tc>
      </w:tr>
      <w:tr w:rsidR="00D2154A" w:rsidRPr="007E7E61" w14:paraId="023090C2" w14:textId="77777777" w:rsidTr="00D4245E">
        <w:trPr>
          <w:trHeight w:val="759"/>
        </w:trPr>
        <w:tc>
          <w:tcPr>
            <w:tcW w:w="9242" w:type="dxa"/>
            <w:gridSpan w:val="4"/>
          </w:tcPr>
          <w:p w14:paraId="5CA6B312" w14:textId="77777777" w:rsidR="00D2154A" w:rsidRPr="007E7E61" w:rsidRDefault="00D2154A" w:rsidP="00D4245E">
            <w:pPr>
              <w:rPr>
                <w:sz w:val="28"/>
                <w:szCs w:val="28"/>
              </w:rPr>
            </w:pPr>
            <w:r w:rsidRPr="007E7E61">
              <w:rPr>
                <w:sz w:val="28"/>
                <w:szCs w:val="28"/>
              </w:rPr>
              <w:t>As a User I want to be able to create new account so that I can log in.</w:t>
            </w:r>
          </w:p>
        </w:tc>
      </w:tr>
    </w:tbl>
    <w:p w14:paraId="1C2E2670" w14:textId="77777777" w:rsidR="00D2154A" w:rsidRPr="007E7E61" w:rsidRDefault="00D2154A" w:rsidP="00D2154A">
      <w:pPr>
        <w:tabs>
          <w:tab w:val="left" w:pos="7420"/>
        </w:tabs>
        <w:rPr>
          <w:sz w:val="28"/>
          <w:szCs w:val="28"/>
        </w:rPr>
      </w:pPr>
    </w:p>
    <w:p w14:paraId="318566DD" w14:textId="77777777" w:rsidR="00D2154A" w:rsidRPr="007E7E61" w:rsidRDefault="00D2154A" w:rsidP="00D2154A">
      <w:pPr>
        <w:tabs>
          <w:tab w:val="left" w:pos="7420"/>
        </w:tabs>
        <w:rPr>
          <w:b/>
          <w:sz w:val="28"/>
          <w:szCs w:val="28"/>
        </w:rPr>
      </w:pPr>
      <w:r w:rsidRPr="007E7E61">
        <w:rPr>
          <w:b/>
          <w:sz w:val="28"/>
          <w:szCs w:val="28"/>
        </w:rPr>
        <w:t>Confirmation:</w:t>
      </w:r>
    </w:p>
    <w:p w14:paraId="65C80466" w14:textId="77777777" w:rsidR="00D2154A" w:rsidRPr="007E7E61" w:rsidRDefault="00D2154A" w:rsidP="00D2154A">
      <w:pPr>
        <w:pStyle w:val="ListParagraph"/>
        <w:numPr>
          <w:ilvl w:val="0"/>
          <w:numId w:val="38"/>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User account created</w:t>
      </w:r>
    </w:p>
    <w:p w14:paraId="455DAE45" w14:textId="77777777" w:rsidR="00D2154A" w:rsidRPr="007E7E61" w:rsidRDefault="00D2154A" w:rsidP="00D2154A">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user redirected personal homepage</w:t>
      </w:r>
    </w:p>
    <w:p w14:paraId="35F37884" w14:textId="77777777" w:rsidR="00D2154A" w:rsidRPr="007E7E61" w:rsidRDefault="00D2154A" w:rsidP="00D2154A">
      <w:pPr>
        <w:pStyle w:val="ListParagraph"/>
        <w:numPr>
          <w:ilvl w:val="0"/>
          <w:numId w:val="38"/>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Cannot create account, display message</w:t>
      </w:r>
    </w:p>
    <w:p w14:paraId="5863258F" w14:textId="77777777" w:rsidR="00D2154A" w:rsidRPr="007E7E61" w:rsidRDefault="00D2154A" w:rsidP="00D2154A">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Account already exists</w:t>
      </w:r>
    </w:p>
    <w:p w14:paraId="6EA4D555" w14:textId="77777777" w:rsidR="00D2154A" w:rsidRPr="007E7E61" w:rsidRDefault="00D2154A" w:rsidP="00D2154A">
      <w:pPr>
        <w:pStyle w:val="ListParagraph"/>
        <w:numPr>
          <w:ilvl w:val="1"/>
          <w:numId w:val="38"/>
        </w:numPr>
        <w:tabs>
          <w:tab w:val="left" w:pos="7420"/>
        </w:tabs>
        <w:rPr>
          <w:rFonts w:ascii="Trebuchet MS" w:hAnsi="Trebuchet MS"/>
          <w:sz w:val="28"/>
          <w:szCs w:val="28"/>
        </w:rPr>
      </w:pPr>
      <w:r w:rsidRPr="007E7E61">
        <w:rPr>
          <w:rFonts w:ascii="Trebuchet MS" w:hAnsi="Trebuchet MS"/>
          <w:sz w:val="28"/>
          <w:szCs w:val="28"/>
        </w:rPr>
        <w:t>Invalid inputs/password does not match</w:t>
      </w:r>
    </w:p>
    <w:p w14:paraId="44991DC8" w14:textId="77777777" w:rsidR="00D2154A" w:rsidRPr="007E7E61" w:rsidRDefault="00D2154A" w:rsidP="00D2154A">
      <w:pPr>
        <w:pStyle w:val="Heading3"/>
      </w:pPr>
    </w:p>
    <w:p w14:paraId="41185DE5" w14:textId="77777777" w:rsidR="00D2154A" w:rsidRPr="007E7E61" w:rsidRDefault="00D2154A" w:rsidP="00D2154A"/>
    <w:p w14:paraId="5ED6E4AB"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lastRenderedPageBreak/>
        <w:t>Public URLS</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2DA73D1B" w14:textId="77777777" w:rsidTr="00D4245E">
        <w:trPr>
          <w:trHeight w:val="705"/>
        </w:trPr>
        <w:tc>
          <w:tcPr>
            <w:tcW w:w="2383" w:type="dxa"/>
          </w:tcPr>
          <w:p w14:paraId="750F6316" w14:textId="77777777" w:rsidR="00D2154A" w:rsidRPr="007E7E61" w:rsidRDefault="00D2154A" w:rsidP="00D4245E">
            <w:pPr>
              <w:rPr>
                <w:b/>
                <w:sz w:val="28"/>
                <w:szCs w:val="28"/>
              </w:rPr>
            </w:pPr>
            <w:r w:rsidRPr="007E7E61">
              <w:rPr>
                <w:b/>
                <w:sz w:val="28"/>
                <w:szCs w:val="28"/>
              </w:rPr>
              <w:t>ID: 7</w:t>
            </w:r>
          </w:p>
        </w:tc>
        <w:tc>
          <w:tcPr>
            <w:tcW w:w="2395" w:type="dxa"/>
          </w:tcPr>
          <w:p w14:paraId="6A594391" w14:textId="77777777" w:rsidR="00D2154A" w:rsidRPr="007E7E61" w:rsidRDefault="00D2154A" w:rsidP="00D4245E">
            <w:pPr>
              <w:rPr>
                <w:b/>
                <w:sz w:val="28"/>
                <w:szCs w:val="28"/>
              </w:rPr>
            </w:pPr>
            <w:r w:rsidRPr="007E7E61">
              <w:rPr>
                <w:b/>
                <w:sz w:val="28"/>
                <w:szCs w:val="28"/>
              </w:rPr>
              <w:t>Story Title: Public URLs</w:t>
            </w:r>
          </w:p>
        </w:tc>
        <w:tc>
          <w:tcPr>
            <w:tcW w:w="2232" w:type="dxa"/>
          </w:tcPr>
          <w:p w14:paraId="7D820630" w14:textId="77777777" w:rsidR="00D2154A" w:rsidRPr="007E7E61" w:rsidRDefault="00D2154A" w:rsidP="00D4245E">
            <w:pPr>
              <w:rPr>
                <w:b/>
                <w:sz w:val="28"/>
                <w:szCs w:val="28"/>
              </w:rPr>
            </w:pPr>
            <w:r w:rsidRPr="007E7E61">
              <w:rPr>
                <w:b/>
                <w:sz w:val="28"/>
                <w:szCs w:val="28"/>
              </w:rPr>
              <w:t>Priority: Medium</w:t>
            </w:r>
          </w:p>
        </w:tc>
        <w:tc>
          <w:tcPr>
            <w:tcW w:w="2232" w:type="dxa"/>
          </w:tcPr>
          <w:p w14:paraId="00344A97" w14:textId="77777777" w:rsidR="00D2154A" w:rsidRPr="007E7E61" w:rsidRDefault="00D2154A" w:rsidP="00D4245E">
            <w:pPr>
              <w:rPr>
                <w:b/>
                <w:sz w:val="28"/>
                <w:szCs w:val="28"/>
              </w:rPr>
            </w:pPr>
            <w:r w:rsidRPr="007E7E61">
              <w:rPr>
                <w:b/>
                <w:sz w:val="28"/>
                <w:szCs w:val="28"/>
              </w:rPr>
              <w:t>Estimate:</w:t>
            </w:r>
          </w:p>
          <w:p w14:paraId="711E2CBD" w14:textId="77777777" w:rsidR="00D2154A" w:rsidRPr="007E7E61" w:rsidRDefault="00D2154A" w:rsidP="00D4245E">
            <w:pPr>
              <w:rPr>
                <w:b/>
                <w:sz w:val="28"/>
                <w:szCs w:val="28"/>
              </w:rPr>
            </w:pPr>
          </w:p>
        </w:tc>
      </w:tr>
      <w:tr w:rsidR="00D2154A" w:rsidRPr="007E7E61" w14:paraId="4645807A" w14:textId="77777777" w:rsidTr="00D4245E">
        <w:trPr>
          <w:trHeight w:val="759"/>
        </w:trPr>
        <w:tc>
          <w:tcPr>
            <w:tcW w:w="9242" w:type="dxa"/>
            <w:gridSpan w:val="4"/>
          </w:tcPr>
          <w:p w14:paraId="03E012FF" w14:textId="77777777" w:rsidR="00D2154A" w:rsidRPr="007E7E61" w:rsidRDefault="00D2154A" w:rsidP="00D4245E">
            <w:pPr>
              <w:rPr>
                <w:sz w:val="28"/>
                <w:szCs w:val="28"/>
              </w:rPr>
            </w:pPr>
            <w:r w:rsidRPr="007E7E61">
              <w:rPr>
                <w:sz w:val="28"/>
                <w:szCs w:val="28"/>
              </w:rPr>
              <w:t>As a User I want to share public links to social networking sites so that clients can complete form remotely.</w:t>
            </w:r>
          </w:p>
        </w:tc>
      </w:tr>
    </w:tbl>
    <w:p w14:paraId="735E98DE" w14:textId="77777777" w:rsidR="00D2154A" w:rsidRPr="007E7E61" w:rsidRDefault="00D2154A" w:rsidP="00D2154A">
      <w:pPr>
        <w:tabs>
          <w:tab w:val="left" w:pos="7420"/>
        </w:tabs>
        <w:rPr>
          <w:sz w:val="28"/>
          <w:szCs w:val="28"/>
        </w:rPr>
      </w:pPr>
    </w:p>
    <w:p w14:paraId="0F1B609B" w14:textId="77777777" w:rsidR="00D2154A" w:rsidRPr="007E7E61" w:rsidRDefault="00D2154A" w:rsidP="00D2154A">
      <w:pPr>
        <w:tabs>
          <w:tab w:val="left" w:pos="7420"/>
        </w:tabs>
        <w:rPr>
          <w:b/>
          <w:sz w:val="28"/>
          <w:szCs w:val="28"/>
        </w:rPr>
      </w:pPr>
      <w:r w:rsidRPr="007E7E61">
        <w:rPr>
          <w:b/>
          <w:sz w:val="28"/>
          <w:szCs w:val="28"/>
        </w:rPr>
        <w:t>Confirmation:</w:t>
      </w:r>
    </w:p>
    <w:p w14:paraId="2855D9C6" w14:textId="77777777" w:rsidR="00D2154A" w:rsidRPr="007E7E61" w:rsidRDefault="00D2154A" w:rsidP="00D2154A">
      <w:pPr>
        <w:pStyle w:val="ListParagraph"/>
        <w:numPr>
          <w:ilvl w:val="0"/>
          <w:numId w:val="36"/>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Public URL provided to user</w:t>
      </w:r>
    </w:p>
    <w:p w14:paraId="00905501" w14:textId="77777777" w:rsidR="00D2154A" w:rsidRPr="007E7E61" w:rsidRDefault="00D2154A" w:rsidP="00D2154A">
      <w:pPr>
        <w:pStyle w:val="ListParagraph"/>
        <w:numPr>
          <w:ilvl w:val="1"/>
          <w:numId w:val="36"/>
        </w:numPr>
        <w:tabs>
          <w:tab w:val="left" w:pos="7420"/>
        </w:tabs>
        <w:rPr>
          <w:rFonts w:ascii="Trebuchet MS" w:hAnsi="Trebuchet MS"/>
          <w:sz w:val="28"/>
          <w:szCs w:val="28"/>
        </w:rPr>
      </w:pPr>
      <w:r w:rsidRPr="007E7E61">
        <w:rPr>
          <w:rFonts w:ascii="Trebuchet MS" w:hAnsi="Trebuchet MS"/>
          <w:sz w:val="28"/>
          <w:szCs w:val="28"/>
        </w:rPr>
        <w:t>Option to share directly to social networking sites</w:t>
      </w:r>
    </w:p>
    <w:p w14:paraId="3C19B332" w14:textId="77777777" w:rsidR="00D2154A" w:rsidRPr="007E7E61" w:rsidRDefault="00D2154A" w:rsidP="00D2154A">
      <w:pPr>
        <w:pStyle w:val="ListParagraph"/>
        <w:numPr>
          <w:ilvl w:val="0"/>
          <w:numId w:val="36"/>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Unable to provide public URL  </w:t>
      </w:r>
    </w:p>
    <w:p w14:paraId="40FC68F8" w14:textId="77777777" w:rsidR="00D2154A" w:rsidRPr="007E7E61" w:rsidRDefault="00D2154A" w:rsidP="00D2154A">
      <w:pPr>
        <w:pStyle w:val="ListParagraph"/>
        <w:tabs>
          <w:tab w:val="left" w:pos="7420"/>
        </w:tabs>
        <w:rPr>
          <w:rFonts w:ascii="Trebuchet MS" w:hAnsi="Trebuchet MS"/>
          <w:sz w:val="28"/>
          <w:szCs w:val="28"/>
        </w:rPr>
      </w:pPr>
    </w:p>
    <w:p w14:paraId="2E53D54D"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t>Mobile Forms</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4800F5E4" w14:textId="77777777" w:rsidTr="00D4245E">
        <w:trPr>
          <w:trHeight w:val="705"/>
        </w:trPr>
        <w:tc>
          <w:tcPr>
            <w:tcW w:w="2383" w:type="dxa"/>
          </w:tcPr>
          <w:p w14:paraId="612AB154" w14:textId="77777777" w:rsidR="00D2154A" w:rsidRPr="007E7E61" w:rsidRDefault="00D2154A" w:rsidP="00D4245E">
            <w:pPr>
              <w:rPr>
                <w:b/>
                <w:sz w:val="28"/>
                <w:szCs w:val="28"/>
              </w:rPr>
            </w:pPr>
            <w:r w:rsidRPr="007E7E61">
              <w:rPr>
                <w:b/>
                <w:sz w:val="28"/>
                <w:szCs w:val="28"/>
              </w:rPr>
              <w:t>ID: 8</w:t>
            </w:r>
          </w:p>
        </w:tc>
        <w:tc>
          <w:tcPr>
            <w:tcW w:w="2395" w:type="dxa"/>
          </w:tcPr>
          <w:p w14:paraId="3DE1D2DC" w14:textId="77777777" w:rsidR="00D2154A" w:rsidRPr="007E7E61" w:rsidRDefault="00D2154A" w:rsidP="00D4245E">
            <w:pPr>
              <w:rPr>
                <w:b/>
                <w:sz w:val="28"/>
                <w:szCs w:val="28"/>
              </w:rPr>
            </w:pPr>
            <w:r w:rsidRPr="007E7E61">
              <w:rPr>
                <w:b/>
                <w:sz w:val="28"/>
                <w:szCs w:val="28"/>
              </w:rPr>
              <w:t>Story Title: Mobile forms</w:t>
            </w:r>
          </w:p>
        </w:tc>
        <w:tc>
          <w:tcPr>
            <w:tcW w:w="2232" w:type="dxa"/>
          </w:tcPr>
          <w:p w14:paraId="1B63189E" w14:textId="77777777" w:rsidR="00D2154A" w:rsidRPr="007E7E61" w:rsidRDefault="00D2154A" w:rsidP="00D4245E">
            <w:pPr>
              <w:rPr>
                <w:b/>
                <w:sz w:val="28"/>
                <w:szCs w:val="28"/>
              </w:rPr>
            </w:pPr>
            <w:r w:rsidRPr="007E7E61">
              <w:rPr>
                <w:b/>
                <w:sz w:val="28"/>
                <w:szCs w:val="28"/>
              </w:rPr>
              <w:t>Priority: High</w:t>
            </w:r>
          </w:p>
        </w:tc>
        <w:tc>
          <w:tcPr>
            <w:tcW w:w="2232" w:type="dxa"/>
          </w:tcPr>
          <w:p w14:paraId="43B41EF2" w14:textId="77777777" w:rsidR="00D2154A" w:rsidRPr="007E7E61" w:rsidRDefault="00D2154A" w:rsidP="00D4245E">
            <w:pPr>
              <w:rPr>
                <w:b/>
                <w:sz w:val="28"/>
                <w:szCs w:val="28"/>
              </w:rPr>
            </w:pPr>
            <w:r w:rsidRPr="007E7E61">
              <w:rPr>
                <w:b/>
                <w:sz w:val="28"/>
                <w:szCs w:val="28"/>
              </w:rPr>
              <w:t>Estimate:</w:t>
            </w:r>
          </w:p>
          <w:p w14:paraId="7013F092" w14:textId="77777777" w:rsidR="00D2154A" w:rsidRPr="007E7E61" w:rsidRDefault="00D2154A" w:rsidP="00D4245E">
            <w:pPr>
              <w:rPr>
                <w:b/>
                <w:sz w:val="28"/>
                <w:szCs w:val="28"/>
              </w:rPr>
            </w:pPr>
          </w:p>
        </w:tc>
      </w:tr>
      <w:tr w:rsidR="00D2154A" w:rsidRPr="007E7E61" w14:paraId="0148A235" w14:textId="77777777" w:rsidTr="00D4245E">
        <w:trPr>
          <w:trHeight w:val="759"/>
        </w:trPr>
        <w:tc>
          <w:tcPr>
            <w:tcW w:w="9242" w:type="dxa"/>
            <w:gridSpan w:val="4"/>
          </w:tcPr>
          <w:p w14:paraId="67E6188C" w14:textId="77777777" w:rsidR="00D2154A" w:rsidRPr="007E7E61" w:rsidRDefault="00D2154A" w:rsidP="00D4245E">
            <w:pPr>
              <w:rPr>
                <w:sz w:val="28"/>
                <w:szCs w:val="28"/>
              </w:rPr>
            </w:pPr>
            <w:r w:rsidRPr="007E7E61">
              <w:rPr>
                <w:sz w:val="28"/>
                <w:szCs w:val="28"/>
              </w:rPr>
              <w:t>As a User I want to populate tables from the mobile app so that I can present the form to customers in person</w:t>
            </w:r>
          </w:p>
        </w:tc>
      </w:tr>
    </w:tbl>
    <w:p w14:paraId="5A837B95" w14:textId="77777777" w:rsidR="00D2154A" w:rsidRPr="007E7E61" w:rsidRDefault="00D2154A" w:rsidP="00D2154A">
      <w:pPr>
        <w:tabs>
          <w:tab w:val="left" w:pos="7420"/>
        </w:tabs>
        <w:rPr>
          <w:sz w:val="28"/>
          <w:szCs w:val="28"/>
        </w:rPr>
      </w:pPr>
    </w:p>
    <w:p w14:paraId="0128E30B" w14:textId="77777777" w:rsidR="00D2154A" w:rsidRPr="007E7E61" w:rsidRDefault="00D2154A" w:rsidP="00D2154A">
      <w:pPr>
        <w:tabs>
          <w:tab w:val="left" w:pos="7420"/>
        </w:tabs>
        <w:rPr>
          <w:b/>
          <w:sz w:val="28"/>
          <w:szCs w:val="28"/>
        </w:rPr>
      </w:pPr>
      <w:r w:rsidRPr="007E7E61">
        <w:rPr>
          <w:b/>
          <w:sz w:val="28"/>
          <w:szCs w:val="28"/>
        </w:rPr>
        <w:t>Confirmation:</w:t>
      </w:r>
    </w:p>
    <w:p w14:paraId="189AC8C2" w14:textId="77777777" w:rsidR="00D2154A" w:rsidRPr="007E7E61" w:rsidRDefault="00D2154A" w:rsidP="00D2154A">
      <w:pPr>
        <w:pStyle w:val="ListParagraph"/>
        <w:numPr>
          <w:ilvl w:val="0"/>
          <w:numId w:val="37"/>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User verified and tables associated with user displayed</w:t>
      </w:r>
    </w:p>
    <w:p w14:paraId="051470F4" w14:textId="77777777" w:rsidR="00D2154A" w:rsidRPr="007E7E61" w:rsidRDefault="00D2154A" w:rsidP="00D2154A">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User selects table to populate</w:t>
      </w:r>
    </w:p>
    <w:p w14:paraId="7C3E01A3" w14:textId="77777777" w:rsidR="00D2154A" w:rsidRPr="007E7E61" w:rsidRDefault="00D2154A" w:rsidP="00D2154A">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Form presented to screen</w:t>
      </w:r>
    </w:p>
    <w:p w14:paraId="71D1CD39" w14:textId="77777777" w:rsidR="00D2154A" w:rsidRPr="007E7E61" w:rsidRDefault="00D2154A" w:rsidP="00D2154A">
      <w:pPr>
        <w:pStyle w:val="ListParagraph"/>
        <w:numPr>
          <w:ilvl w:val="0"/>
          <w:numId w:val="37"/>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No Tables to display</w:t>
      </w:r>
    </w:p>
    <w:p w14:paraId="18BB07CF" w14:textId="77777777" w:rsidR="00D2154A" w:rsidRPr="007E7E61" w:rsidRDefault="00D2154A" w:rsidP="00D2154A">
      <w:pPr>
        <w:pStyle w:val="ListParagraph"/>
        <w:numPr>
          <w:ilvl w:val="1"/>
          <w:numId w:val="37"/>
        </w:numPr>
        <w:tabs>
          <w:tab w:val="left" w:pos="7420"/>
        </w:tabs>
        <w:rPr>
          <w:rFonts w:ascii="Trebuchet MS" w:hAnsi="Trebuchet MS"/>
          <w:sz w:val="28"/>
          <w:szCs w:val="28"/>
        </w:rPr>
      </w:pPr>
      <w:r w:rsidRPr="007E7E61">
        <w:rPr>
          <w:rFonts w:ascii="Trebuchet MS" w:hAnsi="Trebuchet MS"/>
          <w:sz w:val="28"/>
          <w:szCs w:val="28"/>
        </w:rPr>
        <w:t>User provided with option of creating new table.</w:t>
      </w:r>
    </w:p>
    <w:p w14:paraId="5A274CAA" w14:textId="77777777" w:rsidR="00D2154A" w:rsidRPr="007E7E61" w:rsidRDefault="00D2154A" w:rsidP="00D2154A">
      <w:pPr>
        <w:pStyle w:val="Heading3"/>
      </w:pPr>
    </w:p>
    <w:p w14:paraId="30B50600" w14:textId="77777777" w:rsidR="00D2154A" w:rsidRPr="007E7E61" w:rsidRDefault="00D2154A" w:rsidP="00D2154A">
      <w:pPr>
        <w:pStyle w:val="Heading3"/>
      </w:pPr>
    </w:p>
    <w:p w14:paraId="2BB40B96" w14:textId="77777777" w:rsidR="00D2154A" w:rsidRPr="007E7E61" w:rsidRDefault="00D2154A" w:rsidP="00D2154A"/>
    <w:p w14:paraId="352D4E50" w14:textId="77777777" w:rsidR="00D2154A" w:rsidRPr="007E7E61" w:rsidRDefault="00D2154A" w:rsidP="00D2154A"/>
    <w:p w14:paraId="26221E38" w14:textId="77777777" w:rsidR="00D2154A" w:rsidRPr="007E7E61" w:rsidRDefault="00D2154A" w:rsidP="00D2154A">
      <w:pPr>
        <w:pStyle w:val="Heading4"/>
        <w:rPr>
          <w:rFonts w:ascii="Trebuchet MS" w:hAnsi="Trebuchet MS"/>
          <w:color w:val="auto"/>
          <w:sz w:val="28"/>
          <w:szCs w:val="28"/>
        </w:rPr>
      </w:pPr>
      <w:r w:rsidRPr="007E7E61">
        <w:rPr>
          <w:rFonts w:ascii="Trebuchet MS" w:hAnsi="Trebuchet MS"/>
          <w:color w:val="auto"/>
        </w:rPr>
        <w:lastRenderedPageBreak/>
        <w:t>Statistics</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55C4FC88" w14:textId="77777777" w:rsidTr="00D4245E">
        <w:trPr>
          <w:trHeight w:val="705"/>
        </w:trPr>
        <w:tc>
          <w:tcPr>
            <w:tcW w:w="2383" w:type="dxa"/>
          </w:tcPr>
          <w:p w14:paraId="05EE04F1" w14:textId="77777777" w:rsidR="00D2154A" w:rsidRPr="007E7E61" w:rsidRDefault="00D2154A" w:rsidP="00D4245E">
            <w:pPr>
              <w:rPr>
                <w:b/>
                <w:sz w:val="28"/>
                <w:szCs w:val="28"/>
              </w:rPr>
            </w:pPr>
            <w:r w:rsidRPr="007E7E61">
              <w:rPr>
                <w:b/>
                <w:sz w:val="28"/>
                <w:szCs w:val="28"/>
              </w:rPr>
              <w:t>ID: 9</w:t>
            </w:r>
          </w:p>
        </w:tc>
        <w:tc>
          <w:tcPr>
            <w:tcW w:w="2395" w:type="dxa"/>
          </w:tcPr>
          <w:p w14:paraId="174046AE" w14:textId="77777777" w:rsidR="00D2154A" w:rsidRPr="007E7E61" w:rsidRDefault="00D2154A" w:rsidP="00D4245E">
            <w:pPr>
              <w:rPr>
                <w:b/>
                <w:sz w:val="28"/>
                <w:szCs w:val="28"/>
              </w:rPr>
            </w:pPr>
            <w:r w:rsidRPr="007E7E61">
              <w:rPr>
                <w:b/>
                <w:sz w:val="28"/>
                <w:szCs w:val="28"/>
              </w:rPr>
              <w:t>Story Title: Statistics</w:t>
            </w:r>
          </w:p>
        </w:tc>
        <w:tc>
          <w:tcPr>
            <w:tcW w:w="2232" w:type="dxa"/>
          </w:tcPr>
          <w:p w14:paraId="17E42C5F" w14:textId="77777777" w:rsidR="00D2154A" w:rsidRPr="007E7E61" w:rsidRDefault="00D2154A" w:rsidP="00D4245E">
            <w:pPr>
              <w:rPr>
                <w:b/>
                <w:sz w:val="28"/>
                <w:szCs w:val="28"/>
              </w:rPr>
            </w:pPr>
            <w:r w:rsidRPr="007E7E61">
              <w:rPr>
                <w:b/>
                <w:sz w:val="28"/>
                <w:szCs w:val="28"/>
              </w:rPr>
              <w:t>Priority: Medium</w:t>
            </w:r>
          </w:p>
        </w:tc>
        <w:tc>
          <w:tcPr>
            <w:tcW w:w="2232" w:type="dxa"/>
          </w:tcPr>
          <w:p w14:paraId="278703F7" w14:textId="77777777" w:rsidR="00D2154A" w:rsidRPr="007E7E61" w:rsidRDefault="00D2154A" w:rsidP="00D4245E">
            <w:pPr>
              <w:rPr>
                <w:b/>
                <w:sz w:val="28"/>
                <w:szCs w:val="28"/>
              </w:rPr>
            </w:pPr>
            <w:r w:rsidRPr="007E7E61">
              <w:rPr>
                <w:b/>
                <w:sz w:val="28"/>
                <w:szCs w:val="28"/>
              </w:rPr>
              <w:t>Estimate: 2 Days</w:t>
            </w:r>
          </w:p>
          <w:p w14:paraId="01AFF134" w14:textId="77777777" w:rsidR="00D2154A" w:rsidRPr="007E7E61" w:rsidRDefault="00D2154A" w:rsidP="00D4245E">
            <w:pPr>
              <w:rPr>
                <w:b/>
                <w:sz w:val="28"/>
                <w:szCs w:val="28"/>
              </w:rPr>
            </w:pPr>
          </w:p>
        </w:tc>
      </w:tr>
      <w:tr w:rsidR="00D2154A" w:rsidRPr="007E7E61" w14:paraId="2D9B1055" w14:textId="77777777" w:rsidTr="00D4245E">
        <w:trPr>
          <w:trHeight w:val="759"/>
        </w:trPr>
        <w:tc>
          <w:tcPr>
            <w:tcW w:w="9242" w:type="dxa"/>
            <w:gridSpan w:val="4"/>
          </w:tcPr>
          <w:p w14:paraId="0118C06F" w14:textId="77777777" w:rsidR="00D2154A" w:rsidRPr="007E7E61" w:rsidRDefault="00D2154A" w:rsidP="00D4245E">
            <w:pPr>
              <w:rPr>
                <w:sz w:val="28"/>
                <w:szCs w:val="28"/>
              </w:rPr>
            </w:pPr>
            <w:r w:rsidRPr="007E7E61">
              <w:rPr>
                <w:sz w:val="28"/>
                <w:szCs w:val="28"/>
              </w:rPr>
              <w:t>As a User I want to analyse table data so that I can better target and understand my clients and determine target markets</w:t>
            </w:r>
          </w:p>
        </w:tc>
      </w:tr>
    </w:tbl>
    <w:p w14:paraId="30CE5496" w14:textId="77777777" w:rsidR="00D2154A" w:rsidRPr="007E7E61" w:rsidRDefault="00D2154A" w:rsidP="00D2154A">
      <w:pPr>
        <w:rPr>
          <w:sz w:val="28"/>
          <w:szCs w:val="28"/>
        </w:rPr>
      </w:pPr>
    </w:p>
    <w:p w14:paraId="768FDD50" w14:textId="77777777" w:rsidR="00D2154A" w:rsidRPr="007E7E61" w:rsidRDefault="00D2154A" w:rsidP="00D2154A">
      <w:pPr>
        <w:tabs>
          <w:tab w:val="left" w:pos="7420"/>
        </w:tabs>
        <w:rPr>
          <w:b/>
          <w:sz w:val="28"/>
          <w:szCs w:val="28"/>
        </w:rPr>
      </w:pPr>
      <w:r w:rsidRPr="007E7E61">
        <w:rPr>
          <w:b/>
          <w:sz w:val="28"/>
          <w:szCs w:val="28"/>
        </w:rPr>
        <w:t>Confirmation:</w:t>
      </w:r>
    </w:p>
    <w:p w14:paraId="082A2DF4" w14:textId="77777777" w:rsidR="00D2154A" w:rsidRPr="007E7E61" w:rsidRDefault="00D2154A" w:rsidP="00D2154A">
      <w:pPr>
        <w:pStyle w:val="ListParagraph"/>
        <w:numPr>
          <w:ilvl w:val="0"/>
          <w:numId w:val="41"/>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Table analytics displayed</w:t>
      </w:r>
    </w:p>
    <w:p w14:paraId="5531AA74" w14:textId="77777777" w:rsidR="00D2154A" w:rsidRPr="007E7E61" w:rsidRDefault="00D2154A" w:rsidP="00D2154A">
      <w:pPr>
        <w:pStyle w:val="ListParagraph"/>
        <w:numPr>
          <w:ilvl w:val="1"/>
          <w:numId w:val="41"/>
        </w:numPr>
        <w:tabs>
          <w:tab w:val="left" w:pos="7420"/>
        </w:tabs>
        <w:rPr>
          <w:rFonts w:ascii="Trebuchet MS" w:hAnsi="Trebuchet MS"/>
          <w:sz w:val="28"/>
          <w:szCs w:val="28"/>
        </w:rPr>
      </w:pPr>
      <w:r w:rsidRPr="007E7E61">
        <w:rPr>
          <w:rFonts w:ascii="Trebuchet MS" w:hAnsi="Trebuchet MS"/>
          <w:sz w:val="28"/>
          <w:szCs w:val="28"/>
        </w:rPr>
        <w:t>User can filter results into categories</w:t>
      </w:r>
    </w:p>
    <w:p w14:paraId="6D65028C" w14:textId="77777777" w:rsidR="00D2154A" w:rsidRPr="007E7E61" w:rsidRDefault="00D2154A" w:rsidP="00D2154A">
      <w:pPr>
        <w:pStyle w:val="ListParagraph"/>
        <w:numPr>
          <w:ilvl w:val="0"/>
          <w:numId w:val="41"/>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No Analytics available </w:t>
      </w:r>
    </w:p>
    <w:p w14:paraId="571FAFF7" w14:textId="77777777" w:rsidR="00D2154A" w:rsidRPr="007E7E61" w:rsidRDefault="00D2154A" w:rsidP="00D2154A">
      <w:pPr>
        <w:pStyle w:val="ListParagraph"/>
        <w:numPr>
          <w:ilvl w:val="1"/>
          <w:numId w:val="41"/>
        </w:numPr>
        <w:tabs>
          <w:tab w:val="left" w:pos="7420"/>
        </w:tabs>
        <w:rPr>
          <w:rFonts w:ascii="Trebuchet MS" w:hAnsi="Trebuchet MS"/>
          <w:sz w:val="28"/>
          <w:szCs w:val="28"/>
        </w:rPr>
      </w:pPr>
      <w:r w:rsidRPr="007E7E61">
        <w:rPr>
          <w:rFonts w:ascii="Trebuchet MS" w:hAnsi="Trebuchet MS"/>
          <w:sz w:val="28"/>
          <w:szCs w:val="28"/>
        </w:rPr>
        <w:t>Table empty</w:t>
      </w:r>
    </w:p>
    <w:p w14:paraId="75AE815A" w14:textId="77777777" w:rsidR="00D2154A" w:rsidRPr="007E7E61" w:rsidRDefault="00D2154A" w:rsidP="00D2154A">
      <w:pPr>
        <w:pStyle w:val="ListParagraph"/>
        <w:numPr>
          <w:ilvl w:val="1"/>
          <w:numId w:val="41"/>
        </w:numPr>
        <w:tabs>
          <w:tab w:val="left" w:pos="7420"/>
        </w:tabs>
        <w:rPr>
          <w:rFonts w:ascii="Trebuchet MS" w:hAnsi="Trebuchet MS"/>
          <w:sz w:val="28"/>
          <w:szCs w:val="28"/>
        </w:rPr>
      </w:pPr>
      <w:r w:rsidRPr="007E7E61">
        <w:rPr>
          <w:rFonts w:ascii="Trebuchet MS" w:hAnsi="Trebuchet MS"/>
          <w:sz w:val="28"/>
          <w:szCs w:val="28"/>
        </w:rPr>
        <w:t>No data fields in table are capable of having analytics associated with them</w:t>
      </w:r>
    </w:p>
    <w:p w14:paraId="42A545BE"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t>Payment</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2DC6B5DD" w14:textId="77777777" w:rsidTr="00D4245E">
        <w:trPr>
          <w:trHeight w:val="705"/>
        </w:trPr>
        <w:tc>
          <w:tcPr>
            <w:tcW w:w="2383" w:type="dxa"/>
          </w:tcPr>
          <w:p w14:paraId="5971612A" w14:textId="77777777" w:rsidR="00D2154A" w:rsidRPr="007E7E61" w:rsidRDefault="00D2154A" w:rsidP="00D4245E">
            <w:pPr>
              <w:rPr>
                <w:b/>
                <w:sz w:val="28"/>
                <w:szCs w:val="28"/>
              </w:rPr>
            </w:pPr>
            <w:r w:rsidRPr="007E7E61">
              <w:rPr>
                <w:b/>
                <w:sz w:val="28"/>
                <w:szCs w:val="28"/>
              </w:rPr>
              <w:t>ID: 10</w:t>
            </w:r>
          </w:p>
        </w:tc>
        <w:tc>
          <w:tcPr>
            <w:tcW w:w="2395" w:type="dxa"/>
          </w:tcPr>
          <w:p w14:paraId="6DA96B9C" w14:textId="77777777" w:rsidR="00D2154A" w:rsidRPr="007E7E61" w:rsidRDefault="00D2154A" w:rsidP="00D4245E">
            <w:pPr>
              <w:rPr>
                <w:b/>
                <w:sz w:val="28"/>
                <w:szCs w:val="28"/>
              </w:rPr>
            </w:pPr>
            <w:r w:rsidRPr="007E7E61">
              <w:rPr>
                <w:b/>
                <w:sz w:val="28"/>
                <w:szCs w:val="28"/>
              </w:rPr>
              <w:t>Story Title: Payment</w:t>
            </w:r>
          </w:p>
        </w:tc>
        <w:tc>
          <w:tcPr>
            <w:tcW w:w="2232" w:type="dxa"/>
          </w:tcPr>
          <w:p w14:paraId="17923A55" w14:textId="77777777" w:rsidR="00D2154A" w:rsidRPr="007E7E61" w:rsidRDefault="00D2154A" w:rsidP="00D4245E">
            <w:pPr>
              <w:rPr>
                <w:b/>
                <w:sz w:val="28"/>
                <w:szCs w:val="28"/>
              </w:rPr>
            </w:pPr>
            <w:r w:rsidRPr="007E7E61">
              <w:rPr>
                <w:b/>
                <w:sz w:val="28"/>
                <w:szCs w:val="28"/>
              </w:rPr>
              <w:t>Priority: Low</w:t>
            </w:r>
          </w:p>
        </w:tc>
        <w:tc>
          <w:tcPr>
            <w:tcW w:w="2232" w:type="dxa"/>
          </w:tcPr>
          <w:p w14:paraId="5FD48FB1" w14:textId="77777777" w:rsidR="00D2154A" w:rsidRPr="007E7E61" w:rsidRDefault="00D2154A" w:rsidP="00D4245E">
            <w:pPr>
              <w:rPr>
                <w:b/>
                <w:sz w:val="28"/>
                <w:szCs w:val="28"/>
              </w:rPr>
            </w:pPr>
            <w:r w:rsidRPr="007E7E61">
              <w:rPr>
                <w:b/>
                <w:sz w:val="28"/>
                <w:szCs w:val="28"/>
              </w:rPr>
              <w:t>Estimate:</w:t>
            </w:r>
          </w:p>
          <w:p w14:paraId="789957B5" w14:textId="77777777" w:rsidR="00D2154A" w:rsidRPr="007E7E61" w:rsidRDefault="00D2154A" w:rsidP="00D4245E">
            <w:pPr>
              <w:rPr>
                <w:b/>
                <w:sz w:val="28"/>
                <w:szCs w:val="28"/>
              </w:rPr>
            </w:pPr>
            <w:r w:rsidRPr="007E7E61">
              <w:rPr>
                <w:b/>
                <w:sz w:val="28"/>
                <w:szCs w:val="28"/>
              </w:rPr>
              <w:t>2 Weeks</w:t>
            </w:r>
          </w:p>
        </w:tc>
      </w:tr>
      <w:tr w:rsidR="00D2154A" w:rsidRPr="007E7E61" w14:paraId="79FDF78A" w14:textId="77777777" w:rsidTr="00D4245E">
        <w:trPr>
          <w:trHeight w:val="759"/>
        </w:trPr>
        <w:tc>
          <w:tcPr>
            <w:tcW w:w="9242" w:type="dxa"/>
            <w:gridSpan w:val="4"/>
          </w:tcPr>
          <w:p w14:paraId="3B3BA38C" w14:textId="77777777" w:rsidR="00D2154A" w:rsidRPr="007E7E61" w:rsidRDefault="00D2154A" w:rsidP="00D4245E">
            <w:pPr>
              <w:rPr>
                <w:sz w:val="28"/>
                <w:szCs w:val="28"/>
              </w:rPr>
            </w:pPr>
            <w:r w:rsidRPr="007E7E61">
              <w:rPr>
                <w:sz w:val="28"/>
                <w:szCs w:val="28"/>
              </w:rPr>
              <w:t>As a User I want Clients to pay subscription fees in-line with the registration form.</w:t>
            </w:r>
          </w:p>
        </w:tc>
      </w:tr>
    </w:tbl>
    <w:p w14:paraId="1F0E667D" w14:textId="77777777" w:rsidR="00D2154A" w:rsidRPr="007E7E61" w:rsidRDefault="00D2154A" w:rsidP="00D2154A">
      <w:pPr>
        <w:rPr>
          <w:sz w:val="28"/>
          <w:szCs w:val="28"/>
        </w:rPr>
      </w:pPr>
    </w:p>
    <w:p w14:paraId="067E9EE8" w14:textId="77777777" w:rsidR="00D2154A" w:rsidRPr="007E7E61" w:rsidRDefault="00D2154A" w:rsidP="00D2154A">
      <w:pPr>
        <w:tabs>
          <w:tab w:val="left" w:pos="7420"/>
        </w:tabs>
        <w:rPr>
          <w:b/>
          <w:sz w:val="28"/>
          <w:szCs w:val="28"/>
        </w:rPr>
      </w:pPr>
      <w:r w:rsidRPr="007E7E61">
        <w:rPr>
          <w:b/>
          <w:sz w:val="28"/>
          <w:szCs w:val="28"/>
        </w:rPr>
        <w:t>Confirmation:</w:t>
      </w:r>
    </w:p>
    <w:p w14:paraId="42A2E76C" w14:textId="77777777" w:rsidR="00D2154A" w:rsidRPr="007E7E61" w:rsidRDefault="00D2154A" w:rsidP="00D2154A">
      <w:pPr>
        <w:pStyle w:val="ListParagraph"/>
        <w:numPr>
          <w:ilvl w:val="0"/>
          <w:numId w:val="42"/>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User logs in with 3</w:t>
      </w:r>
      <w:r w:rsidRPr="007E7E61">
        <w:rPr>
          <w:rFonts w:ascii="Trebuchet MS" w:hAnsi="Trebuchet MS"/>
          <w:sz w:val="28"/>
          <w:szCs w:val="28"/>
          <w:vertAlign w:val="superscript"/>
        </w:rPr>
        <w:t>rd</w:t>
      </w:r>
      <w:r w:rsidRPr="007E7E61">
        <w:rPr>
          <w:rFonts w:ascii="Trebuchet MS" w:hAnsi="Trebuchet MS"/>
          <w:sz w:val="28"/>
          <w:szCs w:val="28"/>
        </w:rPr>
        <w:t xml:space="preserve"> party payment details (e.g. PayPal, PayClick, WePay, etc.)</w:t>
      </w:r>
    </w:p>
    <w:p w14:paraId="7E94FC76" w14:textId="77777777" w:rsidR="00D2154A" w:rsidRPr="007E7E61" w:rsidRDefault="00D2154A" w:rsidP="00D2154A">
      <w:pPr>
        <w:pStyle w:val="ListParagraph"/>
        <w:numPr>
          <w:ilvl w:val="1"/>
          <w:numId w:val="42"/>
        </w:numPr>
        <w:tabs>
          <w:tab w:val="left" w:pos="7420"/>
        </w:tabs>
        <w:rPr>
          <w:rFonts w:ascii="Trebuchet MS" w:hAnsi="Trebuchet MS"/>
          <w:sz w:val="28"/>
          <w:szCs w:val="28"/>
        </w:rPr>
      </w:pPr>
      <w:r w:rsidRPr="007E7E61">
        <w:rPr>
          <w:rFonts w:ascii="Trebuchet MS" w:hAnsi="Trebuchet MS"/>
          <w:sz w:val="28"/>
          <w:szCs w:val="28"/>
        </w:rPr>
        <w:t>Details verified, payment received.</w:t>
      </w:r>
    </w:p>
    <w:p w14:paraId="34A64017" w14:textId="77777777" w:rsidR="00D2154A" w:rsidRPr="007E7E61" w:rsidRDefault="00D2154A" w:rsidP="00D2154A">
      <w:pPr>
        <w:pStyle w:val="ListParagraph"/>
        <w:numPr>
          <w:ilvl w:val="0"/>
          <w:numId w:val="42"/>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Details Not verified  </w:t>
      </w:r>
    </w:p>
    <w:p w14:paraId="68F58AB2" w14:textId="77777777" w:rsidR="00D2154A" w:rsidRPr="007E7E61" w:rsidRDefault="00D2154A" w:rsidP="00D2154A">
      <w:pPr>
        <w:pStyle w:val="ListParagraph"/>
        <w:numPr>
          <w:ilvl w:val="1"/>
          <w:numId w:val="42"/>
        </w:numPr>
        <w:tabs>
          <w:tab w:val="left" w:pos="7420"/>
        </w:tabs>
        <w:rPr>
          <w:rFonts w:ascii="Trebuchet MS" w:hAnsi="Trebuchet MS"/>
          <w:sz w:val="28"/>
          <w:szCs w:val="28"/>
        </w:rPr>
      </w:pPr>
      <w:r w:rsidRPr="007E7E61">
        <w:rPr>
          <w:rFonts w:ascii="Trebuchet MS" w:hAnsi="Trebuchet MS"/>
          <w:sz w:val="28"/>
          <w:szCs w:val="28"/>
        </w:rPr>
        <w:t>User notified of payment failure and returned to form</w:t>
      </w:r>
    </w:p>
    <w:p w14:paraId="2ED6AE6C" w14:textId="77777777" w:rsidR="00D2154A" w:rsidRPr="007E7E61" w:rsidRDefault="00D2154A" w:rsidP="00D2154A">
      <w:pPr>
        <w:rPr>
          <w:sz w:val="28"/>
          <w:szCs w:val="28"/>
        </w:rPr>
      </w:pPr>
    </w:p>
    <w:p w14:paraId="7CEE4451" w14:textId="77777777" w:rsidR="00D2154A" w:rsidRPr="007E7E61" w:rsidRDefault="00D2154A" w:rsidP="00D2154A">
      <w:pPr>
        <w:rPr>
          <w:sz w:val="28"/>
          <w:szCs w:val="28"/>
        </w:rPr>
      </w:pPr>
    </w:p>
    <w:p w14:paraId="5BBFC485"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lastRenderedPageBreak/>
        <w:t>OAuth</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02E22BEB" w14:textId="77777777" w:rsidTr="00D4245E">
        <w:trPr>
          <w:trHeight w:val="705"/>
        </w:trPr>
        <w:tc>
          <w:tcPr>
            <w:tcW w:w="2383" w:type="dxa"/>
          </w:tcPr>
          <w:p w14:paraId="66E30E23" w14:textId="77777777" w:rsidR="00D2154A" w:rsidRPr="007E7E61" w:rsidRDefault="00D2154A" w:rsidP="00D4245E">
            <w:pPr>
              <w:rPr>
                <w:b/>
                <w:sz w:val="28"/>
                <w:szCs w:val="28"/>
              </w:rPr>
            </w:pPr>
            <w:r w:rsidRPr="007E7E61">
              <w:rPr>
                <w:b/>
                <w:sz w:val="28"/>
                <w:szCs w:val="28"/>
              </w:rPr>
              <w:t>ID: 11</w:t>
            </w:r>
          </w:p>
        </w:tc>
        <w:tc>
          <w:tcPr>
            <w:tcW w:w="2395" w:type="dxa"/>
          </w:tcPr>
          <w:p w14:paraId="2FA23D2B" w14:textId="77777777" w:rsidR="00D2154A" w:rsidRPr="007E7E61" w:rsidRDefault="00D2154A" w:rsidP="00D4245E">
            <w:pPr>
              <w:rPr>
                <w:b/>
                <w:sz w:val="28"/>
                <w:szCs w:val="28"/>
              </w:rPr>
            </w:pPr>
            <w:r w:rsidRPr="007E7E61">
              <w:rPr>
                <w:b/>
                <w:sz w:val="28"/>
                <w:szCs w:val="28"/>
              </w:rPr>
              <w:t>Story Title: OAuth</w:t>
            </w:r>
          </w:p>
        </w:tc>
        <w:tc>
          <w:tcPr>
            <w:tcW w:w="2232" w:type="dxa"/>
          </w:tcPr>
          <w:p w14:paraId="7E115609" w14:textId="77777777" w:rsidR="00D2154A" w:rsidRPr="007E7E61" w:rsidRDefault="00D2154A" w:rsidP="00D4245E">
            <w:pPr>
              <w:rPr>
                <w:b/>
                <w:sz w:val="28"/>
                <w:szCs w:val="28"/>
              </w:rPr>
            </w:pPr>
            <w:r w:rsidRPr="007E7E61">
              <w:rPr>
                <w:b/>
                <w:sz w:val="28"/>
                <w:szCs w:val="28"/>
              </w:rPr>
              <w:t>Priority: Medium</w:t>
            </w:r>
          </w:p>
        </w:tc>
        <w:tc>
          <w:tcPr>
            <w:tcW w:w="2232" w:type="dxa"/>
          </w:tcPr>
          <w:p w14:paraId="7A1E990B" w14:textId="77777777" w:rsidR="00D2154A" w:rsidRPr="007E7E61" w:rsidRDefault="00D2154A" w:rsidP="00D4245E">
            <w:pPr>
              <w:rPr>
                <w:b/>
                <w:sz w:val="28"/>
                <w:szCs w:val="28"/>
              </w:rPr>
            </w:pPr>
            <w:r w:rsidRPr="007E7E61">
              <w:rPr>
                <w:b/>
                <w:sz w:val="28"/>
                <w:szCs w:val="28"/>
              </w:rPr>
              <w:t>Estimate: 2 hours</w:t>
            </w:r>
          </w:p>
        </w:tc>
      </w:tr>
      <w:tr w:rsidR="00D2154A" w:rsidRPr="007E7E61" w14:paraId="691D2D18" w14:textId="77777777" w:rsidTr="00D4245E">
        <w:trPr>
          <w:trHeight w:val="759"/>
        </w:trPr>
        <w:tc>
          <w:tcPr>
            <w:tcW w:w="9242" w:type="dxa"/>
            <w:gridSpan w:val="4"/>
          </w:tcPr>
          <w:p w14:paraId="39BB7FA8" w14:textId="77777777" w:rsidR="00D2154A" w:rsidRPr="007E7E61" w:rsidRDefault="00D2154A" w:rsidP="00D4245E">
            <w:pPr>
              <w:rPr>
                <w:sz w:val="28"/>
                <w:szCs w:val="28"/>
              </w:rPr>
            </w:pPr>
            <w:r w:rsidRPr="007E7E61">
              <w:rPr>
                <w:sz w:val="28"/>
                <w:szCs w:val="28"/>
              </w:rPr>
              <w:t>As a user I want to be able to log into the service using my Social Networking accounts.</w:t>
            </w:r>
          </w:p>
        </w:tc>
      </w:tr>
    </w:tbl>
    <w:p w14:paraId="1F57D321" w14:textId="77777777" w:rsidR="00D2154A" w:rsidRPr="007E7E61" w:rsidRDefault="00D2154A" w:rsidP="00D2154A">
      <w:pPr>
        <w:tabs>
          <w:tab w:val="left" w:pos="7420"/>
        </w:tabs>
        <w:rPr>
          <w:sz w:val="28"/>
          <w:szCs w:val="28"/>
        </w:rPr>
      </w:pPr>
    </w:p>
    <w:p w14:paraId="074B5190" w14:textId="77777777" w:rsidR="00D2154A" w:rsidRPr="007E7E61" w:rsidRDefault="00D2154A" w:rsidP="00D2154A">
      <w:pPr>
        <w:tabs>
          <w:tab w:val="left" w:pos="7420"/>
        </w:tabs>
        <w:rPr>
          <w:b/>
          <w:sz w:val="28"/>
          <w:szCs w:val="28"/>
        </w:rPr>
      </w:pPr>
      <w:r w:rsidRPr="007E7E61">
        <w:rPr>
          <w:b/>
          <w:sz w:val="28"/>
          <w:szCs w:val="28"/>
        </w:rPr>
        <w:t>Confirmation:</w:t>
      </w:r>
    </w:p>
    <w:p w14:paraId="6F84BA1B" w14:textId="77777777" w:rsidR="00D2154A" w:rsidRPr="007E7E61" w:rsidRDefault="00D2154A" w:rsidP="00D2154A">
      <w:pPr>
        <w:pStyle w:val="ListParagraph"/>
        <w:numPr>
          <w:ilvl w:val="0"/>
          <w:numId w:val="44"/>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valid user logged in using social network profile and referred to personal home page</w:t>
      </w:r>
    </w:p>
    <w:p w14:paraId="51E491DF" w14:textId="77777777" w:rsidR="00D2154A" w:rsidRPr="007E7E61" w:rsidRDefault="00D2154A" w:rsidP="00D2154A">
      <w:pPr>
        <w:pStyle w:val="ListParagraph"/>
        <w:numPr>
          <w:ilvl w:val="1"/>
          <w:numId w:val="44"/>
        </w:numPr>
        <w:tabs>
          <w:tab w:val="left" w:pos="7420"/>
        </w:tabs>
        <w:rPr>
          <w:rFonts w:ascii="Trebuchet MS" w:hAnsi="Trebuchet MS"/>
          <w:sz w:val="28"/>
          <w:szCs w:val="28"/>
        </w:rPr>
      </w:pPr>
      <w:r w:rsidRPr="007E7E61">
        <w:rPr>
          <w:rFonts w:ascii="Trebuchet MS" w:hAnsi="Trebuchet MS"/>
          <w:sz w:val="28"/>
          <w:szCs w:val="28"/>
        </w:rPr>
        <w:t xml:space="preserve">User Presented with a list of their associated sheets table entries. </w:t>
      </w:r>
    </w:p>
    <w:p w14:paraId="48BCFFCA" w14:textId="77777777" w:rsidR="00D2154A" w:rsidRPr="007E7E61" w:rsidRDefault="00D2154A" w:rsidP="00D2154A">
      <w:pPr>
        <w:pStyle w:val="ListParagraph"/>
        <w:tabs>
          <w:tab w:val="left" w:pos="7420"/>
        </w:tabs>
        <w:ind w:left="1440"/>
        <w:rPr>
          <w:rFonts w:ascii="Trebuchet MS" w:hAnsi="Trebuchet MS"/>
          <w:sz w:val="28"/>
          <w:szCs w:val="28"/>
        </w:rPr>
      </w:pPr>
    </w:p>
    <w:p w14:paraId="15ADB1D1" w14:textId="77777777" w:rsidR="00D2154A" w:rsidRPr="007E7E61" w:rsidRDefault="00D2154A" w:rsidP="00D2154A">
      <w:pPr>
        <w:pStyle w:val="ListParagraph"/>
        <w:numPr>
          <w:ilvl w:val="0"/>
          <w:numId w:val="44"/>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display message </w:t>
      </w:r>
    </w:p>
    <w:p w14:paraId="438B52B4" w14:textId="77777777" w:rsidR="00D2154A" w:rsidRPr="007E7E61" w:rsidRDefault="00D2154A" w:rsidP="00D2154A">
      <w:pPr>
        <w:pStyle w:val="ListParagraph"/>
        <w:numPr>
          <w:ilvl w:val="1"/>
          <w:numId w:val="44"/>
        </w:numPr>
        <w:tabs>
          <w:tab w:val="left" w:pos="7420"/>
        </w:tabs>
        <w:rPr>
          <w:rFonts w:ascii="Trebuchet MS" w:hAnsi="Trebuchet MS"/>
          <w:sz w:val="28"/>
          <w:szCs w:val="28"/>
        </w:rPr>
      </w:pPr>
      <w:r w:rsidRPr="007E7E61">
        <w:rPr>
          <w:rFonts w:ascii="Trebuchet MS" w:hAnsi="Trebuchet MS"/>
          <w:sz w:val="28"/>
          <w:szCs w:val="28"/>
        </w:rPr>
        <w:t>Permissions not granted, Oauth failed.</w:t>
      </w:r>
    </w:p>
    <w:p w14:paraId="52F08A92" w14:textId="77777777" w:rsidR="00D2154A" w:rsidRPr="007E7E61" w:rsidRDefault="00D2154A" w:rsidP="00D2154A">
      <w:pPr>
        <w:pStyle w:val="ListParagraph"/>
        <w:numPr>
          <w:ilvl w:val="1"/>
          <w:numId w:val="44"/>
        </w:numPr>
        <w:tabs>
          <w:tab w:val="left" w:pos="7420"/>
        </w:tabs>
        <w:rPr>
          <w:rFonts w:ascii="Trebuchet MS" w:hAnsi="Trebuchet MS"/>
          <w:sz w:val="28"/>
          <w:szCs w:val="28"/>
        </w:rPr>
      </w:pPr>
      <w:r w:rsidRPr="007E7E61">
        <w:rPr>
          <w:rFonts w:ascii="Trebuchet MS" w:hAnsi="Trebuchet MS"/>
          <w:sz w:val="28"/>
          <w:szCs w:val="28"/>
        </w:rPr>
        <w:t>Display failed login message.</w:t>
      </w:r>
    </w:p>
    <w:p w14:paraId="7100F24E" w14:textId="77777777" w:rsidR="00D2154A" w:rsidRPr="007E7E61" w:rsidRDefault="00D2154A" w:rsidP="00D2154A">
      <w:pPr>
        <w:pStyle w:val="ListParagraph"/>
        <w:tabs>
          <w:tab w:val="left" w:pos="7420"/>
        </w:tabs>
        <w:ind w:left="1440"/>
        <w:rPr>
          <w:rFonts w:ascii="Trebuchet MS" w:hAnsi="Trebuchet MS"/>
          <w:sz w:val="28"/>
          <w:szCs w:val="28"/>
        </w:rPr>
      </w:pPr>
    </w:p>
    <w:p w14:paraId="4C5C906C"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t>Configure LAN Server</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767321DB" w14:textId="77777777" w:rsidTr="00D4245E">
        <w:trPr>
          <w:trHeight w:val="705"/>
        </w:trPr>
        <w:tc>
          <w:tcPr>
            <w:tcW w:w="2383" w:type="dxa"/>
          </w:tcPr>
          <w:p w14:paraId="161D6344" w14:textId="77777777" w:rsidR="00D2154A" w:rsidRPr="007E7E61" w:rsidRDefault="00D2154A" w:rsidP="00D4245E">
            <w:pPr>
              <w:rPr>
                <w:b/>
                <w:sz w:val="28"/>
                <w:szCs w:val="28"/>
              </w:rPr>
            </w:pPr>
            <w:r w:rsidRPr="007E7E61">
              <w:rPr>
                <w:b/>
                <w:sz w:val="28"/>
                <w:szCs w:val="28"/>
              </w:rPr>
              <w:t>ID: 12</w:t>
            </w:r>
          </w:p>
        </w:tc>
        <w:tc>
          <w:tcPr>
            <w:tcW w:w="2395" w:type="dxa"/>
          </w:tcPr>
          <w:p w14:paraId="0075EDFD" w14:textId="77777777" w:rsidR="00D2154A" w:rsidRPr="007E7E61" w:rsidRDefault="00D2154A" w:rsidP="00D4245E">
            <w:pPr>
              <w:rPr>
                <w:b/>
                <w:sz w:val="28"/>
                <w:szCs w:val="28"/>
              </w:rPr>
            </w:pPr>
            <w:r w:rsidRPr="007E7E61">
              <w:rPr>
                <w:b/>
                <w:sz w:val="28"/>
                <w:szCs w:val="28"/>
              </w:rPr>
              <w:t>Story Title: Configure LAN Server</w:t>
            </w:r>
          </w:p>
        </w:tc>
        <w:tc>
          <w:tcPr>
            <w:tcW w:w="2232" w:type="dxa"/>
          </w:tcPr>
          <w:p w14:paraId="4737C4EC" w14:textId="77777777" w:rsidR="00D2154A" w:rsidRPr="007E7E61" w:rsidRDefault="00D2154A" w:rsidP="00D4245E">
            <w:pPr>
              <w:rPr>
                <w:b/>
                <w:sz w:val="28"/>
                <w:szCs w:val="28"/>
              </w:rPr>
            </w:pPr>
            <w:r w:rsidRPr="007E7E61">
              <w:rPr>
                <w:b/>
                <w:sz w:val="28"/>
                <w:szCs w:val="28"/>
              </w:rPr>
              <w:t>Priority: High</w:t>
            </w:r>
          </w:p>
        </w:tc>
        <w:tc>
          <w:tcPr>
            <w:tcW w:w="2232" w:type="dxa"/>
          </w:tcPr>
          <w:p w14:paraId="418A6C8D" w14:textId="77777777" w:rsidR="00D2154A" w:rsidRPr="007E7E61" w:rsidRDefault="00D2154A" w:rsidP="00D4245E">
            <w:pPr>
              <w:rPr>
                <w:b/>
                <w:sz w:val="28"/>
                <w:szCs w:val="28"/>
              </w:rPr>
            </w:pPr>
            <w:r w:rsidRPr="007E7E61">
              <w:rPr>
                <w:b/>
                <w:sz w:val="28"/>
                <w:szCs w:val="28"/>
              </w:rPr>
              <w:t>Estimate: 1 Hour</w:t>
            </w:r>
          </w:p>
        </w:tc>
      </w:tr>
      <w:tr w:rsidR="00D2154A" w:rsidRPr="007E7E61" w14:paraId="630A8974" w14:textId="77777777" w:rsidTr="00D4245E">
        <w:trPr>
          <w:trHeight w:val="759"/>
        </w:trPr>
        <w:tc>
          <w:tcPr>
            <w:tcW w:w="9242" w:type="dxa"/>
            <w:gridSpan w:val="4"/>
          </w:tcPr>
          <w:p w14:paraId="39E6B716" w14:textId="77777777" w:rsidR="00D2154A" w:rsidRPr="007E7E61" w:rsidRDefault="00D2154A" w:rsidP="00D4245E">
            <w:pPr>
              <w:rPr>
                <w:sz w:val="28"/>
                <w:szCs w:val="28"/>
              </w:rPr>
            </w:pPr>
            <w:r w:rsidRPr="007E7E61">
              <w:rPr>
                <w:sz w:val="28"/>
                <w:szCs w:val="28"/>
              </w:rPr>
              <w:t>As a User and tester I want to connect remotely to the test server to test the application</w:t>
            </w:r>
          </w:p>
        </w:tc>
      </w:tr>
    </w:tbl>
    <w:p w14:paraId="26480567" w14:textId="77777777" w:rsidR="00D2154A" w:rsidRPr="007E7E61" w:rsidRDefault="00D2154A" w:rsidP="00D2154A">
      <w:pPr>
        <w:tabs>
          <w:tab w:val="left" w:pos="7420"/>
        </w:tabs>
        <w:rPr>
          <w:sz w:val="28"/>
          <w:szCs w:val="28"/>
        </w:rPr>
      </w:pPr>
      <w:r w:rsidRPr="007E7E61">
        <w:rPr>
          <w:sz w:val="28"/>
          <w:szCs w:val="28"/>
        </w:rPr>
        <w:tab/>
      </w:r>
    </w:p>
    <w:p w14:paraId="3404073A" w14:textId="77777777" w:rsidR="00D2154A" w:rsidRPr="007E7E61" w:rsidRDefault="00D2154A" w:rsidP="00D2154A">
      <w:pPr>
        <w:tabs>
          <w:tab w:val="left" w:pos="7420"/>
        </w:tabs>
        <w:rPr>
          <w:b/>
          <w:sz w:val="28"/>
          <w:szCs w:val="28"/>
        </w:rPr>
      </w:pPr>
      <w:r w:rsidRPr="007E7E61">
        <w:rPr>
          <w:b/>
          <w:sz w:val="28"/>
          <w:szCs w:val="28"/>
        </w:rPr>
        <w:t>Confirmation:</w:t>
      </w:r>
    </w:p>
    <w:p w14:paraId="19960880" w14:textId="77777777" w:rsidR="00D2154A" w:rsidRPr="007E7E61" w:rsidRDefault="00D2154A" w:rsidP="00D2154A">
      <w:pPr>
        <w:pStyle w:val="ListParagraph"/>
        <w:numPr>
          <w:ilvl w:val="0"/>
          <w:numId w:val="43"/>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Home page loads and application functioning from a remote client.</w:t>
      </w:r>
    </w:p>
    <w:p w14:paraId="2BD0D478" w14:textId="77777777" w:rsidR="00D2154A" w:rsidRPr="007E7E61" w:rsidRDefault="00D2154A" w:rsidP="00D2154A">
      <w:pPr>
        <w:pStyle w:val="ListParagraph"/>
        <w:numPr>
          <w:ilvl w:val="0"/>
          <w:numId w:val="43"/>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Timeout or failure to load homepage and application.  </w:t>
      </w:r>
    </w:p>
    <w:p w14:paraId="0573BB64" w14:textId="77777777" w:rsidR="00D2154A" w:rsidRPr="007E7E61" w:rsidRDefault="00D2154A" w:rsidP="00D2154A">
      <w:pPr>
        <w:pStyle w:val="ListParagraph"/>
        <w:numPr>
          <w:ilvl w:val="1"/>
          <w:numId w:val="43"/>
        </w:numPr>
        <w:tabs>
          <w:tab w:val="left" w:pos="7420"/>
        </w:tabs>
        <w:rPr>
          <w:rFonts w:ascii="Trebuchet MS" w:hAnsi="Trebuchet MS"/>
          <w:sz w:val="28"/>
          <w:szCs w:val="28"/>
        </w:rPr>
      </w:pPr>
      <w:r w:rsidRPr="007E7E61">
        <w:rPr>
          <w:rFonts w:ascii="Trebuchet MS" w:hAnsi="Trebuchet MS"/>
          <w:sz w:val="28"/>
          <w:szCs w:val="28"/>
        </w:rPr>
        <w:t>Host unreachable etc.</w:t>
      </w:r>
    </w:p>
    <w:p w14:paraId="43E89CDB" w14:textId="77777777" w:rsidR="00D2154A" w:rsidRPr="007E7E61" w:rsidRDefault="00D2154A" w:rsidP="00D2154A">
      <w:pPr>
        <w:pStyle w:val="Heading3"/>
      </w:pPr>
    </w:p>
    <w:p w14:paraId="4DD659DF" w14:textId="77777777" w:rsidR="00D2154A" w:rsidRPr="007E7E61" w:rsidRDefault="00D2154A" w:rsidP="00D2154A"/>
    <w:p w14:paraId="33429176" w14:textId="77777777" w:rsidR="00D2154A" w:rsidRPr="007E7E61" w:rsidRDefault="00D2154A" w:rsidP="00D2154A"/>
    <w:p w14:paraId="1BD3205B"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lastRenderedPageBreak/>
        <w:t>Configure WAN Server</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1785FD2F" w14:textId="77777777" w:rsidTr="00D4245E">
        <w:trPr>
          <w:trHeight w:val="705"/>
        </w:trPr>
        <w:tc>
          <w:tcPr>
            <w:tcW w:w="2383" w:type="dxa"/>
          </w:tcPr>
          <w:p w14:paraId="0D8CF749" w14:textId="77777777" w:rsidR="00D2154A" w:rsidRPr="007E7E61" w:rsidRDefault="00D2154A" w:rsidP="00D4245E">
            <w:pPr>
              <w:rPr>
                <w:b/>
                <w:sz w:val="28"/>
                <w:szCs w:val="28"/>
              </w:rPr>
            </w:pPr>
            <w:r w:rsidRPr="007E7E61">
              <w:rPr>
                <w:b/>
                <w:sz w:val="28"/>
                <w:szCs w:val="28"/>
              </w:rPr>
              <w:t>ID: 13</w:t>
            </w:r>
          </w:p>
        </w:tc>
        <w:tc>
          <w:tcPr>
            <w:tcW w:w="2395" w:type="dxa"/>
          </w:tcPr>
          <w:p w14:paraId="73F77625" w14:textId="77777777" w:rsidR="00D2154A" w:rsidRPr="007E7E61" w:rsidRDefault="00D2154A" w:rsidP="00D4245E">
            <w:pPr>
              <w:rPr>
                <w:b/>
                <w:sz w:val="28"/>
                <w:szCs w:val="28"/>
              </w:rPr>
            </w:pPr>
            <w:r w:rsidRPr="007E7E61">
              <w:rPr>
                <w:b/>
                <w:sz w:val="28"/>
                <w:szCs w:val="28"/>
              </w:rPr>
              <w:t>Story Title: Configure WAN Server</w:t>
            </w:r>
          </w:p>
        </w:tc>
        <w:tc>
          <w:tcPr>
            <w:tcW w:w="2232" w:type="dxa"/>
          </w:tcPr>
          <w:p w14:paraId="777C6658" w14:textId="77777777" w:rsidR="00D2154A" w:rsidRPr="007E7E61" w:rsidRDefault="00D2154A" w:rsidP="00D4245E">
            <w:pPr>
              <w:rPr>
                <w:b/>
                <w:sz w:val="28"/>
                <w:szCs w:val="28"/>
              </w:rPr>
            </w:pPr>
            <w:r w:rsidRPr="007E7E61">
              <w:rPr>
                <w:b/>
                <w:sz w:val="28"/>
                <w:szCs w:val="28"/>
              </w:rPr>
              <w:t>Priority: High</w:t>
            </w:r>
          </w:p>
        </w:tc>
        <w:tc>
          <w:tcPr>
            <w:tcW w:w="2232" w:type="dxa"/>
          </w:tcPr>
          <w:p w14:paraId="7A6F3660" w14:textId="77777777" w:rsidR="00D2154A" w:rsidRPr="007E7E61" w:rsidRDefault="00D2154A" w:rsidP="00D4245E">
            <w:pPr>
              <w:rPr>
                <w:b/>
                <w:sz w:val="28"/>
                <w:szCs w:val="28"/>
              </w:rPr>
            </w:pPr>
            <w:r w:rsidRPr="007E7E61">
              <w:rPr>
                <w:b/>
                <w:sz w:val="28"/>
                <w:szCs w:val="28"/>
              </w:rPr>
              <w:t>Estimate: 3 Hour</w:t>
            </w:r>
          </w:p>
        </w:tc>
      </w:tr>
      <w:tr w:rsidR="00D2154A" w:rsidRPr="007E7E61" w14:paraId="08788723" w14:textId="77777777" w:rsidTr="00D4245E">
        <w:trPr>
          <w:trHeight w:val="759"/>
        </w:trPr>
        <w:tc>
          <w:tcPr>
            <w:tcW w:w="9242" w:type="dxa"/>
            <w:gridSpan w:val="4"/>
          </w:tcPr>
          <w:p w14:paraId="0A4EB4BE" w14:textId="77777777" w:rsidR="00D2154A" w:rsidRPr="007E7E61" w:rsidRDefault="00D2154A" w:rsidP="00D4245E">
            <w:pPr>
              <w:rPr>
                <w:sz w:val="28"/>
                <w:szCs w:val="28"/>
              </w:rPr>
            </w:pPr>
            <w:r w:rsidRPr="007E7E61">
              <w:rPr>
                <w:sz w:val="28"/>
                <w:szCs w:val="28"/>
              </w:rPr>
              <w:t>As a User and I want to connect remotely to the production server to use the application from any remote network</w:t>
            </w:r>
          </w:p>
        </w:tc>
      </w:tr>
    </w:tbl>
    <w:p w14:paraId="12E50057" w14:textId="77777777" w:rsidR="00D2154A" w:rsidRPr="007E7E61" w:rsidRDefault="00D2154A" w:rsidP="00D2154A">
      <w:pPr>
        <w:tabs>
          <w:tab w:val="left" w:pos="7420"/>
        </w:tabs>
        <w:rPr>
          <w:sz w:val="28"/>
          <w:szCs w:val="28"/>
        </w:rPr>
      </w:pPr>
      <w:r w:rsidRPr="007E7E61">
        <w:rPr>
          <w:sz w:val="28"/>
          <w:szCs w:val="28"/>
        </w:rPr>
        <w:tab/>
      </w:r>
    </w:p>
    <w:p w14:paraId="764ACD0A" w14:textId="77777777" w:rsidR="00D2154A" w:rsidRPr="007E7E61" w:rsidRDefault="00D2154A" w:rsidP="00D2154A">
      <w:pPr>
        <w:tabs>
          <w:tab w:val="left" w:pos="7420"/>
        </w:tabs>
        <w:rPr>
          <w:b/>
          <w:sz w:val="28"/>
          <w:szCs w:val="28"/>
        </w:rPr>
      </w:pPr>
      <w:r w:rsidRPr="007E7E61">
        <w:rPr>
          <w:b/>
          <w:sz w:val="28"/>
          <w:szCs w:val="28"/>
        </w:rPr>
        <w:t>Confirmation:</w:t>
      </w:r>
    </w:p>
    <w:p w14:paraId="2EA8E4C1" w14:textId="77777777" w:rsidR="00D2154A" w:rsidRPr="007E7E61" w:rsidRDefault="00D2154A" w:rsidP="00D2154A">
      <w:pPr>
        <w:pStyle w:val="ListParagraph"/>
        <w:numPr>
          <w:ilvl w:val="0"/>
          <w:numId w:val="45"/>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Home page loads and application functioning from a remote network</w:t>
      </w:r>
    </w:p>
    <w:p w14:paraId="205C9E27" w14:textId="77777777" w:rsidR="00D2154A" w:rsidRPr="007E7E61" w:rsidRDefault="00D2154A" w:rsidP="00D2154A">
      <w:pPr>
        <w:pStyle w:val="ListParagraph"/>
        <w:numPr>
          <w:ilvl w:val="0"/>
          <w:numId w:val="45"/>
        </w:numPr>
        <w:tabs>
          <w:tab w:val="left" w:pos="7420"/>
        </w:tabs>
        <w:rPr>
          <w:rFonts w:ascii="Trebuchet MS" w:hAnsi="Trebuchet MS"/>
          <w:sz w:val="28"/>
          <w:szCs w:val="28"/>
        </w:rPr>
      </w:pPr>
      <w:r w:rsidRPr="007E7E61">
        <w:rPr>
          <w:rFonts w:ascii="Trebuchet MS" w:hAnsi="Trebuchet MS"/>
          <w:b/>
          <w:sz w:val="28"/>
          <w:szCs w:val="28"/>
        </w:rPr>
        <w:t>Failure</w:t>
      </w:r>
      <w:r w:rsidRPr="007E7E61">
        <w:rPr>
          <w:rFonts w:ascii="Trebuchet MS" w:hAnsi="Trebuchet MS"/>
          <w:sz w:val="28"/>
          <w:szCs w:val="28"/>
        </w:rPr>
        <w:t xml:space="preserve"> – Timeout or failure to load homepage and application.  </w:t>
      </w:r>
    </w:p>
    <w:p w14:paraId="1C2BF013" w14:textId="77777777" w:rsidR="00D2154A" w:rsidRPr="007E7E61" w:rsidRDefault="00D2154A" w:rsidP="00D2154A">
      <w:pPr>
        <w:pStyle w:val="ListParagraph"/>
        <w:numPr>
          <w:ilvl w:val="1"/>
          <w:numId w:val="45"/>
        </w:numPr>
        <w:tabs>
          <w:tab w:val="left" w:pos="7420"/>
        </w:tabs>
        <w:rPr>
          <w:rFonts w:ascii="Trebuchet MS" w:hAnsi="Trebuchet MS"/>
          <w:sz w:val="28"/>
          <w:szCs w:val="28"/>
        </w:rPr>
      </w:pPr>
      <w:r w:rsidRPr="007E7E61">
        <w:rPr>
          <w:rFonts w:ascii="Trebuchet MS" w:hAnsi="Trebuchet MS"/>
          <w:sz w:val="28"/>
          <w:szCs w:val="28"/>
        </w:rPr>
        <w:t>Host unreachable etc.</w:t>
      </w:r>
    </w:p>
    <w:p w14:paraId="5CA5BB54" w14:textId="77777777" w:rsidR="00D2154A" w:rsidRPr="007E7E61" w:rsidRDefault="00D2154A" w:rsidP="00D2154A">
      <w:pPr>
        <w:tabs>
          <w:tab w:val="left" w:pos="7420"/>
        </w:tabs>
        <w:rPr>
          <w:sz w:val="28"/>
          <w:szCs w:val="28"/>
        </w:rPr>
      </w:pPr>
    </w:p>
    <w:p w14:paraId="5D1068B8" w14:textId="77777777" w:rsidR="00D2154A" w:rsidRPr="007E7E61" w:rsidRDefault="00D2154A" w:rsidP="00D2154A">
      <w:pPr>
        <w:pStyle w:val="Heading4"/>
        <w:rPr>
          <w:rFonts w:ascii="Trebuchet MS" w:hAnsi="Trebuchet MS"/>
          <w:color w:val="auto"/>
        </w:rPr>
      </w:pPr>
      <w:r w:rsidRPr="007E7E61">
        <w:rPr>
          <w:rFonts w:ascii="Trebuchet MS" w:hAnsi="Trebuchet MS"/>
          <w:color w:val="auto"/>
        </w:rPr>
        <w:t>Error Logging</w:t>
      </w:r>
    </w:p>
    <w:tbl>
      <w:tblPr>
        <w:tblStyle w:val="TableGrid"/>
        <w:tblW w:w="9242" w:type="dxa"/>
        <w:tblLook w:val="04A0" w:firstRow="1" w:lastRow="0" w:firstColumn="1" w:lastColumn="0" w:noHBand="0" w:noVBand="1"/>
      </w:tblPr>
      <w:tblGrid>
        <w:gridCol w:w="2383"/>
        <w:gridCol w:w="2395"/>
        <w:gridCol w:w="2232"/>
        <w:gridCol w:w="2232"/>
      </w:tblGrid>
      <w:tr w:rsidR="00D2154A" w:rsidRPr="007E7E61" w14:paraId="5053BB8E" w14:textId="77777777" w:rsidTr="00D4245E">
        <w:trPr>
          <w:trHeight w:val="705"/>
        </w:trPr>
        <w:tc>
          <w:tcPr>
            <w:tcW w:w="2383" w:type="dxa"/>
          </w:tcPr>
          <w:p w14:paraId="598E4790" w14:textId="77777777" w:rsidR="00D2154A" w:rsidRPr="007E7E61" w:rsidRDefault="00D2154A" w:rsidP="00D4245E">
            <w:pPr>
              <w:rPr>
                <w:b/>
                <w:sz w:val="28"/>
                <w:szCs w:val="28"/>
              </w:rPr>
            </w:pPr>
            <w:r w:rsidRPr="007E7E61">
              <w:rPr>
                <w:b/>
                <w:sz w:val="28"/>
                <w:szCs w:val="28"/>
              </w:rPr>
              <w:t>ID: 14</w:t>
            </w:r>
          </w:p>
        </w:tc>
        <w:tc>
          <w:tcPr>
            <w:tcW w:w="2395" w:type="dxa"/>
          </w:tcPr>
          <w:p w14:paraId="425C4EA8" w14:textId="77777777" w:rsidR="00D2154A" w:rsidRPr="007E7E61" w:rsidRDefault="00D2154A" w:rsidP="00D4245E">
            <w:pPr>
              <w:rPr>
                <w:b/>
                <w:sz w:val="28"/>
                <w:szCs w:val="28"/>
              </w:rPr>
            </w:pPr>
            <w:r w:rsidRPr="007E7E61">
              <w:rPr>
                <w:b/>
                <w:sz w:val="28"/>
                <w:szCs w:val="28"/>
              </w:rPr>
              <w:t>Story Title: Error Logging</w:t>
            </w:r>
          </w:p>
        </w:tc>
        <w:tc>
          <w:tcPr>
            <w:tcW w:w="2232" w:type="dxa"/>
          </w:tcPr>
          <w:p w14:paraId="6A4259B9" w14:textId="77777777" w:rsidR="00D2154A" w:rsidRPr="007E7E61" w:rsidRDefault="00D2154A" w:rsidP="00D4245E">
            <w:pPr>
              <w:rPr>
                <w:b/>
                <w:sz w:val="28"/>
                <w:szCs w:val="28"/>
              </w:rPr>
            </w:pPr>
            <w:r w:rsidRPr="007E7E61">
              <w:rPr>
                <w:b/>
                <w:sz w:val="28"/>
                <w:szCs w:val="28"/>
              </w:rPr>
              <w:t>Priority: High</w:t>
            </w:r>
          </w:p>
        </w:tc>
        <w:tc>
          <w:tcPr>
            <w:tcW w:w="2232" w:type="dxa"/>
          </w:tcPr>
          <w:p w14:paraId="0E78EE1E" w14:textId="77777777" w:rsidR="00D2154A" w:rsidRPr="007E7E61" w:rsidRDefault="00D2154A" w:rsidP="00D4245E">
            <w:pPr>
              <w:rPr>
                <w:b/>
                <w:sz w:val="28"/>
                <w:szCs w:val="28"/>
              </w:rPr>
            </w:pPr>
            <w:r w:rsidRPr="007E7E61">
              <w:rPr>
                <w:b/>
                <w:sz w:val="28"/>
                <w:szCs w:val="28"/>
              </w:rPr>
              <w:t>Estimate: 3 Hour</w:t>
            </w:r>
          </w:p>
        </w:tc>
      </w:tr>
      <w:tr w:rsidR="00D2154A" w:rsidRPr="007E7E61" w14:paraId="70DC8442" w14:textId="77777777" w:rsidTr="00D4245E">
        <w:trPr>
          <w:trHeight w:val="759"/>
        </w:trPr>
        <w:tc>
          <w:tcPr>
            <w:tcW w:w="9242" w:type="dxa"/>
            <w:gridSpan w:val="4"/>
          </w:tcPr>
          <w:p w14:paraId="374F1B71" w14:textId="77777777" w:rsidR="00D2154A" w:rsidRPr="007E7E61" w:rsidRDefault="00D2154A" w:rsidP="00D4245E">
            <w:pPr>
              <w:rPr>
                <w:sz w:val="28"/>
                <w:szCs w:val="28"/>
              </w:rPr>
            </w:pPr>
            <w:r w:rsidRPr="007E7E61">
              <w:rPr>
                <w:sz w:val="28"/>
                <w:szCs w:val="28"/>
              </w:rPr>
              <w:t>As a Admin and I want to view error logs of the application to analyse errors and traffic.</w:t>
            </w:r>
          </w:p>
        </w:tc>
      </w:tr>
    </w:tbl>
    <w:p w14:paraId="56CAB962" w14:textId="77777777" w:rsidR="00D2154A" w:rsidRPr="007E7E61" w:rsidRDefault="00D2154A" w:rsidP="00D2154A">
      <w:pPr>
        <w:tabs>
          <w:tab w:val="left" w:pos="7420"/>
        </w:tabs>
        <w:rPr>
          <w:sz w:val="28"/>
          <w:szCs w:val="28"/>
        </w:rPr>
      </w:pPr>
      <w:r w:rsidRPr="007E7E61">
        <w:rPr>
          <w:sz w:val="28"/>
          <w:szCs w:val="28"/>
        </w:rPr>
        <w:tab/>
      </w:r>
    </w:p>
    <w:p w14:paraId="3A36C389" w14:textId="77777777" w:rsidR="00D2154A" w:rsidRPr="007E7E61" w:rsidRDefault="00D2154A" w:rsidP="00D2154A">
      <w:pPr>
        <w:tabs>
          <w:tab w:val="left" w:pos="7420"/>
        </w:tabs>
        <w:rPr>
          <w:b/>
          <w:sz w:val="28"/>
          <w:szCs w:val="28"/>
        </w:rPr>
      </w:pPr>
      <w:r w:rsidRPr="007E7E61">
        <w:rPr>
          <w:b/>
          <w:sz w:val="28"/>
          <w:szCs w:val="28"/>
        </w:rPr>
        <w:t>Confirmation:</w:t>
      </w:r>
    </w:p>
    <w:p w14:paraId="041F7BCA" w14:textId="63EE5F59" w:rsidR="00D2154A" w:rsidRPr="007E7E61" w:rsidRDefault="00D2154A" w:rsidP="00D2154A">
      <w:pPr>
        <w:pStyle w:val="ListParagraph"/>
        <w:numPr>
          <w:ilvl w:val="0"/>
          <w:numId w:val="46"/>
        </w:numPr>
        <w:tabs>
          <w:tab w:val="left" w:pos="7420"/>
        </w:tabs>
        <w:rPr>
          <w:rFonts w:ascii="Trebuchet MS" w:hAnsi="Trebuchet MS"/>
          <w:sz w:val="28"/>
          <w:szCs w:val="28"/>
        </w:rPr>
      </w:pPr>
      <w:r w:rsidRPr="007E7E61">
        <w:rPr>
          <w:rFonts w:ascii="Trebuchet MS" w:hAnsi="Trebuchet MS"/>
          <w:b/>
          <w:sz w:val="28"/>
          <w:szCs w:val="28"/>
        </w:rPr>
        <w:t>Success</w:t>
      </w:r>
      <w:r w:rsidRPr="007E7E61">
        <w:rPr>
          <w:rFonts w:ascii="Trebuchet MS" w:hAnsi="Trebuchet MS"/>
          <w:sz w:val="28"/>
          <w:szCs w:val="28"/>
        </w:rPr>
        <w:t xml:space="preserve"> – All errors (except 404 errors) logged and accessible.</w:t>
      </w:r>
    </w:p>
    <w:p w14:paraId="46DC9A72" w14:textId="77777777" w:rsidR="00D2154A" w:rsidRPr="007E7E61" w:rsidRDefault="00D2154A" w:rsidP="00D2154A">
      <w:pPr>
        <w:pStyle w:val="Heading2"/>
      </w:pPr>
      <w:bookmarkStart w:id="155" w:name="_Toc229030563"/>
      <w:r w:rsidRPr="007E7E61">
        <w:t>Implemented User Stories</w:t>
      </w:r>
      <w:bookmarkEnd w:id="154"/>
      <w:bookmarkEnd w:id="155"/>
    </w:p>
    <w:p w14:paraId="181DEBBF" w14:textId="77777777" w:rsidR="00D2154A" w:rsidRPr="007E7E61" w:rsidRDefault="00D2154A" w:rsidP="00D2154A">
      <w:pPr>
        <w:pStyle w:val="Heading3"/>
      </w:pPr>
      <w:bookmarkStart w:id="156" w:name="_Toc224887022"/>
      <w:bookmarkStart w:id="157" w:name="_Toc229030564"/>
      <w:r w:rsidRPr="007E7E61">
        <w:t>Story ID: 4 - Table Exports</w:t>
      </w:r>
      <w:bookmarkEnd w:id="156"/>
      <w:bookmarkEnd w:id="157"/>
    </w:p>
    <w:p w14:paraId="4EE9BA2E" w14:textId="77777777" w:rsidR="00D2154A" w:rsidRPr="007E7E61" w:rsidRDefault="00D2154A" w:rsidP="00D2154A">
      <w:r w:rsidRPr="007E7E61">
        <w:t>User can export tables in .CSV format to a location of their choosing. Values are separated by commas and return lines for each row.</w:t>
      </w:r>
    </w:p>
    <w:p w14:paraId="77984E99" w14:textId="77777777" w:rsidR="00D2154A" w:rsidRPr="007E7E61" w:rsidRDefault="00D2154A" w:rsidP="00D2154A">
      <w:r w:rsidRPr="007E7E61">
        <w:t>A table must first be submitted to the SQL database before it can be exported to a .CSV file. The option to export the table is not visible until the table has been submitted. Tables with no data in them are exported as a row of column headers, we may limit exports to tables that have data entries in a future iteration.</w:t>
      </w:r>
    </w:p>
    <w:p w14:paraId="290C4642" w14:textId="77777777" w:rsidR="00D2154A" w:rsidRPr="007E7E61" w:rsidRDefault="00D2154A" w:rsidP="00D2154A">
      <w:pPr>
        <w:pStyle w:val="Heading3"/>
      </w:pPr>
      <w:bookmarkStart w:id="158" w:name="_Toc224887023"/>
      <w:bookmarkStart w:id="159" w:name="_Toc229030565"/>
      <w:r w:rsidRPr="007E7E61">
        <w:lastRenderedPageBreak/>
        <w:t>Story ID: 8 - Mobile Forms</w:t>
      </w:r>
      <w:bookmarkEnd w:id="158"/>
      <w:bookmarkEnd w:id="159"/>
    </w:p>
    <w:p w14:paraId="56F0236C" w14:textId="77777777" w:rsidR="00D2154A" w:rsidRPr="007E7E61" w:rsidRDefault="00D2154A" w:rsidP="00D2154A">
      <w:r w:rsidRPr="007E7E61">
        <w:t>A user view has been created for data input into each submitted form. This view is only currently formatted for desktop browsing. The option to enter this ‘user view’ is only visible after the table has been submitted as a form to the SQL database.</w:t>
      </w:r>
    </w:p>
    <w:p w14:paraId="558BD115" w14:textId="77777777" w:rsidR="00D2154A" w:rsidRPr="007E7E61" w:rsidRDefault="00D2154A" w:rsidP="00D2154A">
      <w:r w:rsidRPr="007E7E61">
        <w:t>Each user view is dynamically generated based on the columns present in the specified SQL Form table. There are a limited number of default layouts dependent on the input field type (as selected by the user when setting up form) in question. For example radio buttons are presented in the user view when a Boolean value (bit value) is stored in the database.</w:t>
      </w:r>
    </w:p>
    <w:p w14:paraId="6FE0ED37" w14:textId="77777777" w:rsidR="00D2154A" w:rsidRPr="007E7E61" w:rsidRDefault="00D2154A" w:rsidP="00D2154A">
      <w:r w:rsidRPr="007E7E61">
        <w:t>All user input fields are validated based on the expected type for the database, e.g. Numeric values only for Number fields.</w:t>
      </w:r>
    </w:p>
    <w:p w14:paraId="22F947F9" w14:textId="77777777" w:rsidR="00D2154A" w:rsidRPr="007E7E61" w:rsidRDefault="00D2154A" w:rsidP="00D2154A">
      <w:pPr>
        <w:pStyle w:val="Heading3"/>
      </w:pPr>
      <w:bookmarkStart w:id="160" w:name="_Toc224887024"/>
      <w:bookmarkStart w:id="161" w:name="_Toc229030566"/>
      <w:r w:rsidRPr="007E7E61">
        <w:t>Story ID: 7 – Public URLs</w:t>
      </w:r>
      <w:bookmarkEnd w:id="160"/>
      <w:bookmarkEnd w:id="161"/>
    </w:p>
    <w:p w14:paraId="504AF200" w14:textId="77777777" w:rsidR="00D2154A" w:rsidRPr="007E7E61" w:rsidRDefault="00D2154A" w:rsidP="00D2154A">
      <w:r w:rsidRPr="007E7E61">
        <w:t>The user can provide their clients with a public URL to access and fill in their forms. Clients do not need to be account holders to access this page. We see this being useful for businesses that would like to implement these forms across their social networking sites and also to advertise at events for users to access on their own devices. Currently the user must copy the URL from the provided textbox to paste where they like, however, we hope to integrate the site with Facebook/Twitter/Google in the future and provide direct sharing for the user.</w:t>
      </w:r>
    </w:p>
    <w:p w14:paraId="6632BBF8" w14:textId="77777777" w:rsidR="00D2154A" w:rsidRPr="007E7E61" w:rsidRDefault="00D2154A" w:rsidP="00D2154A">
      <w:pPr>
        <w:pStyle w:val="Heading3"/>
      </w:pPr>
      <w:bookmarkStart w:id="162" w:name="_Toc224887025"/>
      <w:bookmarkStart w:id="163" w:name="_Toc229030567"/>
      <w:r w:rsidRPr="007E7E61">
        <w:t>Story ID: 14 - Error Logging</w:t>
      </w:r>
      <w:bookmarkEnd w:id="162"/>
      <w:bookmarkEnd w:id="163"/>
    </w:p>
    <w:p w14:paraId="43620E5B" w14:textId="77777777" w:rsidR="00D2154A" w:rsidRPr="007E7E61" w:rsidRDefault="00D2154A" w:rsidP="00D2154A">
      <w:r w:rsidRPr="007E7E61">
        <w:t>We have implemented error logging using the ELMAH NuGet plugin for the application. We have this set to capture all errors and exceptions within the application excluding 404 errors. The error log is accessible through localhost/elmah.axd currently. This file will be restricted to admin access only when we implement the Admin Access user story.</w:t>
      </w:r>
    </w:p>
    <w:p w14:paraId="23CD9D2A" w14:textId="77777777" w:rsidR="00D2154A" w:rsidRPr="007E7E61" w:rsidRDefault="00D2154A" w:rsidP="00D2154A">
      <w:r w:rsidRPr="007E7E61">
        <w:drawing>
          <wp:inline distT="0" distB="0" distL="0" distR="0" wp14:anchorId="3367190E" wp14:editId="7ED70EAB">
            <wp:extent cx="5717569" cy="1515501"/>
            <wp:effectExtent l="0" t="0" r="0" b="0"/>
            <wp:docPr id="4" name="Picture 4" descr="Macintosh HD:Users:shanemurphy:Dropbox:3rdYearImagineCup:Submitions:Upload 2 - 14th March:ErrorLogging_Screensh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shanemurphy:Dropbox:3rdYearImagineCup:Submitions:Upload 2 - 14th March:ErrorLogging_Screenshot.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7676" cy="1515529"/>
                    </a:xfrm>
                    <a:prstGeom prst="rect">
                      <a:avLst/>
                    </a:prstGeom>
                    <a:noFill/>
                    <a:ln>
                      <a:noFill/>
                    </a:ln>
                  </pic:spPr>
                </pic:pic>
              </a:graphicData>
            </a:graphic>
          </wp:inline>
        </w:drawing>
      </w:r>
    </w:p>
    <w:p w14:paraId="22132183" w14:textId="77777777" w:rsidR="00D2154A" w:rsidRPr="007E7E61" w:rsidRDefault="00D2154A" w:rsidP="00D2154A">
      <w:pPr>
        <w:pStyle w:val="Heading2"/>
      </w:pPr>
      <w:bookmarkStart w:id="164" w:name="_Toc224887026"/>
      <w:bookmarkStart w:id="165" w:name="_Toc229030568"/>
      <w:r w:rsidRPr="007E7E61">
        <w:t>Related Progress</w:t>
      </w:r>
      <w:bookmarkEnd w:id="164"/>
      <w:bookmarkEnd w:id="165"/>
    </w:p>
    <w:p w14:paraId="52F95C7B" w14:textId="77777777" w:rsidR="00D2154A" w:rsidRPr="007E7E61" w:rsidRDefault="00D2154A" w:rsidP="00D2154A">
      <w:pPr>
        <w:pStyle w:val="Heading3"/>
      </w:pPr>
      <w:bookmarkStart w:id="166" w:name="_Toc224887027"/>
      <w:bookmarkStart w:id="167" w:name="_Toc229030569"/>
      <w:r w:rsidRPr="007E7E61">
        <w:t>Mobile Site</w:t>
      </w:r>
      <w:bookmarkEnd w:id="166"/>
      <w:bookmarkEnd w:id="167"/>
    </w:p>
    <w:p w14:paraId="435DB5DF" w14:textId="77777777" w:rsidR="00D2154A" w:rsidRPr="007E7E61" w:rsidRDefault="00D2154A" w:rsidP="00D2154A">
      <w:r w:rsidRPr="007E7E61">
        <w:t>Mobile views of the site have been created for all views in the application. CSS is yet to be implemented for these views and only basic functionality exists here for the time being</w:t>
      </w:r>
    </w:p>
    <w:p w14:paraId="7D170805" w14:textId="77777777" w:rsidR="00D2154A" w:rsidRPr="007E7E61" w:rsidRDefault="00D2154A" w:rsidP="00D2154A">
      <w:pPr>
        <w:pStyle w:val="Heading3"/>
      </w:pPr>
      <w:bookmarkStart w:id="168" w:name="_Toc224887028"/>
      <w:bookmarkStart w:id="169" w:name="_Toc229030570"/>
      <w:r w:rsidRPr="007E7E61">
        <w:lastRenderedPageBreak/>
        <w:t>Hidden Options</w:t>
      </w:r>
      <w:bookmarkEnd w:id="168"/>
      <w:bookmarkEnd w:id="169"/>
    </w:p>
    <w:p w14:paraId="779BAA1D" w14:textId="77777777" w:rsidR="00D2154A" w:rsidRPr="007E7E61" w:rsidRDefault="00D2154A" w:rsidP="00D2154A">
      <w:r w:rsidRPr="007E7E61">
        <w:t>Functionality for logged in users has been separated based on table states (submitted forms or uncommitted user tables.). Options to enter the user view for data entry and the export option are hidden from the user until the table is present (submitted) in the SQL database.</w:t>
      </w:r>
    </w:p>
    <w:p w14:paraId="29DA15F2" w14:textId="77777777" w:rsidR="00D2154A" w:rsidRPr="007E7E61" w:rsidRDefault="00D2154A" w:rsidP="00D2154A">
      <w:r w:rsidRPr="007E7E61">
        <w:t>Once the table has been submitted as a form to the SQL database, the option to edit the table is no longer available; the table must be dropped and recreated for any changes to be made.</w:t>
      </w:r>
    </w:p>
    <w:p w14:paraId="2E889EAF" w14:textId="77777777" w:rsidR="00D2154A" w:rsidRPr="007E7E61" w:rsidRDefault="00D2154A" w:rsidP="00D2154A">
      <w:pPr>
        <w:pStyle w:val="Heading3"/>
      </w:pPr>
      <w:bookmarkStart w:id="170" w:name="_Toc224887029"/>
      <w:bookmarkStart w:id="171" w:name="_Toc229030571"/>
      <w:r w:rsidRPr="007E7E61">
        <w:t>CSS</w:t>
      </w:r>
      <w:bookmarkEnd w:id="170"/>
      <w:bookmarkEnd w:id="171"/>
    </w:p>
    <w:p w14:paraId="4A3C7B23" w14:textId="77777777" w:rsidR="00D2154A" w:rsidRPr="007E7E61" w:rsidRDefault="00D2154A" w:rsidP="00D2154A">
      <w:r w:rsidRPr="007E7E61">
        <w:t>Changes to the layout and CSS of the website from the default template have begun to take place. We see this as an ongoing process and one which will be concentrated on more so in the later iterations of the project.</w:t>
      </w:r>
    </w:p>
    <w:p w14:paraId="0D4CC635" w14:textId="77777777" w:rsidR="00D2154A" w:rsidRPr="007E7E61" w:rsidRDefault="00D2154A" w:rsidP="00D2154A">
      <w:pPr>
        <w:pStyle w:val="Heading1"/>
      </w:pPr>
    </w:p>
    <w:p w14:paraId="555CA696" w14:textId="77777777" w:rsidR="00D2154A" w:rsidRPr="007E7E61" w:rsidRDefault="00D2154A" w:rsidP="00D2154A">
      <w:pPr>
        <w:pStyle w:val="Heading1"/>
      </w:pPr>
    </w:p>
    <w:p w14:paraId="5E6F9F55" w14:textId="77777777" w:rsidR="00D2154A" w:rsidRPr="007E7E61" w:rsidRDefault="00D2154A" w:rsidP="00D2154A"/>
    <w:p w14:paraId="7B406DB8" w14:textId="77777777" w:rsidR="00D2154A" w:rsidRDefault="00D2154A" w:rsidP="00D2154A"/>
    <w:p w14:paraId="7BB4042F" w14:textId="77777777" w:rsidR="00A02238" w:rsidRDefault="00A02238" w:rsidP="00D2154A"/>
    <w:p w14:paraId="44116AF9" w14:textId="77777777" w:rsidR="00A02238" w:rsidRDefault="00A02238" w:rsidP="00D2154A"/>
    <w:p w14:paraId="6B419B83" w14:textId="77777777" w:rsidR="00A02238" w:rsidRDefault="00A02238" w:rsidP="00D2154A"/>
    <w:p w14:paraId="4EF7CE40" w14:textId="77777777" w:rsidR="00A02238" w:rsidRDefault="00A02238" w:rsidP="00D2154A"/>
    <w:p w14:paraId="13B04931" w14:textId="77777777" w:rsidR="00A02238" w:rsidRDefault="00A02238" w:rsidP="00D2154A"/>
    <w:p w14:paraId="6CF48B67" w14:textId="77777777" w:rsidR="00A02238" w:rsidRDefault="00A02238" w:rsidP="00D2154A"/>
    <w:p w14:paraId="7C94EDDE" w14:textId="77777777" w:rsidR="00A02238" w:rsidRDefault="00A02238" w:rsidP="00D2154A"/>
    <w:p w14:paraId="78765CCC" w14:textId="77777777" w:rsidR="00A02238" w:rsidRDefault="00A02238" w:rsidP="00D2154A"/>
    <w:p w14:paraId="6FD307C0" w14:textId="77777777" w:rsidR="00A02238" w:rsidRDefault="00A02238" w:rsidP="00D2154A"/>
    <w:p w14:paraId="0DDD4485" w14:textId="77777777" w:rsidR="00A02238" w:rsidRPr="007E7E61" w:rsidRDefault="00A02238" w:rsidP="00D2154A"/>
    <w:p w14:paraId="5B1A1388" w14:textId="77777777" w:rsidR="00D2154A" w:rsidRPr="007E7E61" w:rsidRDefault="00D2154A" w:rsidP="00D2154A"/>
    <w:p w14:paraId="126C26AB" w14:textId="77777777" w:rsidR="00D2154A" w:rsidRPr="007E7E61" w:rsidRDefault="00D2154A" w:rsidP="00D2154A">
      <w:pPr>
        <w:pStyle w:val="Heading2"/>
      </w:pPr>
      <w:bookmarkStart w:id="172" w:name="_Toc224887030"/>
      <w:bookmarkStart w:id="173" w:name="_Toc229030572"/>
      <w:r w:rsidRPr="007E7E61">
        <w:lastRenderedPageBreak/>
        <w:t>Class Diagram</w:t>
      </w:r>
      <w:bookmarkEnd w:id="172"/>
      <w:bookmarkEnd w:id="173"/>
    </w:p>
    <w:p w14:paraId="5A1434ED" w14:textId="77777777" w:rsidR="00D2154A" w:rsidRPr="007E7E61" w:rsidRDefault="00D2154A" w:rsidP="00D2154A"/>
    <w:p w14:paraId="543F5AE3" w14:textId="77777777" w:rsidR="00D2154A" w:rsidRPr="007E7E61" w:rsidRDefault="00D2154A" w:rsidP="00D2154A"/>
    <w:p w14:paraId="1D8E9ACC" w14:textId="77777777" w:rsidR="00D2154A" w:rsidRPr="007E7E61" w:rsidRDefault="00D2154A" w:rsidP="00D2154A"/>
    <w:p w14:paraId="02D53FE8" w14:textId="77777777" w:rsidR="00D2154A" w:rsidRPr="007E7E61" w:rsidRDefault="00D2154A" w:rsidP="00D2154A">
      <w:pPr>
        <w:jc w:val="center"/>
      </w:pPr>
      <w:r w:rsidRPr="007E7E61">
        <w:drawing>
          <wp:inline distT="0" distB="0" distL="0" distR="0" wp14:anchorId="467951B6" wp14:editId="1B5ABB6C">
            <wp:extent cx="4882893" cy="5811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a:srcRect/>
                    <a:stretch>
                      <a:fillRect/>
                    </a:stretch>
                  </pic:blipFill>
                  <pic:spPr bwMode="auto">
                    <a:xfrm>
                      <a:off x="0" y="0"/>
                      <a:ext cx="4883634" cy="5812202"/>
                    </a:xfrm>
                    <a:prstGeom prst="rect">
                      <a:avLst/>
                    </a:prstGeom>
                    <a:noFill/>
                    <a:ln w="9525">
                      <a:noFill/>
                      <a:miter lim="800000"/>
                      <a:headEnd/>
                      <a:tailEnd/>
                    </a:ln>
                  </pic:spPr>
                </pic:pic>
              </a:graphicData>
            </a:graphic>
          </wp:inline>
        </w:drawing>
      </w:r>
    </w:p>
    <w:p w14:paraId="4A0158CF" w14:textId="77777777" w:rsidR="00D2154A" w:rsidRPr="007E7E61" w:rsidRDefault="00D2154A" w:rsidP="00D2154A">
      <w:pPr>
        <w:pStyle w:val="Heading2"/>
      </w:pPr>
      <w:bookmarkStart w:id="174" w:name="_Toc224887031"/>
      <w:bookmarkStart w:id="175" w:name="_Toc229030573"/>
      <w:r w:rsidRPr="007E7E61">
        <w:lastRenderedPageBreak/>
        <w:t>Database Schema</w:t>
      </w:r>
      <w:bookmarkEnd w:id="174"/>
      <w:bookmarkEnd w:id="175"/>
    </w:p>
    <w:p w14:paraId="30B8D984" w14:textId="77777777" w:rsidR="00D2154A" w:rsidRPr="007E7E61" w:rsidRDefault="00D2154A" w:rsidP="00D2154A">
      <w:pPr>
        <w:pStyle w:val="Heading4"/>
        <w:rPr>
          <w:rFonts w:ascii="Trebuchet MS" w:hAnsi="Trebuchet MS"/>
          <w:color w:val="auto"/>
        </w:rPr>
      </w:pPr>
      <w:bookmarkStart w:id="176" w:name="_Toc224887032"/>
      <w:r w:rsidRPr="007E7E61">
        <w:rPr>
          <w:rFonts w:ascii="Trebuchet MS" w:hAnsi="Trebuchet MS"/>
          <w:color w:val="auto"/>
        </w:rPr>
        <w:t>Entity Framework</w:t>
      </w:r>
      <w:bookmarkEnd w:id="176"/>
    </w:p>
    <w:p w14:paraId="3E7D5F0A" w14:textId="77777777" w:rsidR="00D2154A" w:rsidRPr="007E7E61" w:rsidRDefault="00D2154A" w:rsidP="00D2154A">
      <w:pPr>
        <w:jc w:val="center"/>
      </w:pPr>
      <w:r w:rsidRPr="007E7E61">
        <w:object w:dxaOrig="10020" w:dyaOrig="8955" w14:anchorId="53C01D16">
          <v:shape id="_x0000_i1027" type="#_x0000_t75" style="width:414.55pt;height:369.85pt" o:ole="">
            <v:imagedata r:id="rId18" o:title=""/>
          </v:shape>
          <o:OLEObject Type="Embed" ProgID="Visio.Drawing.15" ShapeID="_x0000_i1027" DrawAspect="Content" ObjectID="_1302777577" r:id="rId19"/>
        </w:object>
      </w:r>
    </w:p>
    <w:p w14:paraId="6AB3E469" w14:textId="77777777" w:rsidR="00D2154A" w:rsidRPr="007E7E61" w:rsidRDefault="00D2154A" w:rsidP="00D2154A">
      <w:pPr>
        <w:pStyle w:val="Heading4"/>
        <w:rPr>
          <w:rFonts w:ascii="Trebuchet MS" w:hAnsi="Trebuchet MS"/>
          <w:color w:val="auto"/>
        </w:rPr>
      </w:pPr>
      <w:bookmarkStart w:id="177" w:name="_Toc224887033"/>
      <w:r w:rsidRPr="007E7E61">
        <w:rPr>
          <w:rFonts w:ascii="Trebuchet MS" w:hAnsi="Trebuchet MS"/>
          <w:color w:val="auto"/>
        </w:rPr>
        <w:lastRenderedPageBreak/>
        <w:t>SMO Database</w:t>
      </w:r>
      <w:bookmarkEnd w:id="177"/>
    </w:p>
    <w:p w14:paraId="124E91EC" w14:textId="77777777" w:rsidR="00D2154A" w:rsidRPr="007E7E61" w:rsidRDefault="00D2154A" w:rsidP="00D2154A">
      <w:pPr>
        <w:jc w:val="center"/>
      </w:pPr>
      <w:r w:rsidRPr="007E7E61">
        <w:object w:dxaOrig="4830" w:dyaOrig="8520" w14:anchorId="0C28C16B">
          <v:shape id="_x0000_i1028" type="#_x0000_t75" style="width:241pt;height:425.95pt" o:ole="">
            <v:imagedata r:id="rId20" o:title=""/>
          </v:shape>
          <o:OLEObject Type="Embed" ProgID="Visio.Drawing.15" ShapeID="_x0000_i1028" DrawAspect="Content" ObjectID="_1302777578" r:id="rId21"/>
        </w:object>
      </w:r>
    </w:p>
    <w:p w14:paraId="6B40D549" w14:textId="77777777" w:rsidR="00D2154A" w:rsidRPr="007E7E61" w:rsidRDefault="00D2154A" w:rsidP="00D2154A">
      <w:pPr>
        <w:pStyle w:val="Heading1"/>
      </w:pPr>
    </w:p>
    <w:p w14:paraId="31434775" w14:textId="77777777" w:rsidR="00D2154A" w:rsidRPr="007E7E61" w:rsidRDefault="00D2154A" w:rsidP="00D2154A"/>
    <w:p w14:paraId="7D1929BE" w14:textId="77777777" w:rsidR="00D2154A" w:rsidRPr="007E7E61" w:rsidRDefault="00D2154A" w:rsidP="00D2154A">
      <w:pPr>
        <w:pStyle w:val="Heading1"/>
      </w:pPr>
    </w:p>
    <w:p w14:paraId="496360D9" w14:textId="77777777" w:rsidR="00D2154A" w:rsidRPr="007E7E61" w:rsidRDefault="00D2154A" w:rsidP="00D2154A"/>
    <w:p w14:paraId="0487445F" w14:textId="77777777" w:rsidR="00D2154A" w:rsidRPr="007E7E61" w:rsidRDefault="00D2154A" w:rsidP="00D2154A">
      <w:pPr>
        <w:pStyle w:val="Heading1"/>
      </w:pPr>
    </w:p>
    <w:p w14:paraId="54569454" w14:textId="77777777" w:rsidR="00D2154A" w:rsidRPr="007E7E61" w:rsidRDefault="00D2154A" w:rsidP="00D2154A"/>
    <w:p w14:paraId="1AE98101" w14:textId="77777777" w:rsidR="00751BD1" w:rsidRPr="007E7E61" w:rsidRDefault="00D2154A" w:rsidP="00D2154A">
      <w:pPr>
        <w:pStyle w:val="Heading2"/>
      </w:pPr>
      <w:bookmarkStart w:id="178" w:name="_Toc224887034"/>
      <w:bookmarkStart w:id="179" w:name="_Toc229030574"/>
      <w:r w:rsidRPr="007E7E61">
        <w:lastRenderedPageBreak/>
        <w:t>Revised Release Plan</w:t>
      </w:r>
      <w:bookmarkEnd w:id="178"/>
      <w:bookmarkEnd w:id="179"/>
    </w:p>
    <w:p w14:paraId="18852D9D" w14:textId="0B06CB39" w:rsidR="00D2154A" w:rsidRPr="007E7E61" w:rsidRDefault="00751BD1" w:rsidP="00D2154A">
      <w:pPr>
        <w:pStyle w:val="Heading2"/>
      </w:pPr>
      <w:r w:rsidRPr="007E7E61">
        <w:drawing>
          <wp:inline distT="0" distB="0" distL="0" distR="0" wp14:anchorId="672EBECE" wp14:editId="65EEF2E7">
            <wp:extent cx="6210935" cy="3905930"/>
            <wp:effectExtent l="0" t="0" r="12065" b="5715"/>
            <wp:docPr id="6" name="Picture 6" descr="Macintosh HD:Users:shanemurphy:Desktop:Screen Shot 2013-03-14 at 12.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descr="Macintosh HD:Users:shanemurphy:Desktop:Screen Shot 2013-03-14 at 12.41.1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10935" cy="3905930"/>
                    </a:xfrm>
                    <a:prstGeom prst="rect">
                      <a:avLst/>
                    </a:prstGeom>
                    <a:noFill/>
                    <a:ln>
                      <a:noFill/>
                    </a:ln>
                  </pic:spPr>
                </pic:pic>
              </a:graphicData>
            </a:graphic>
          </wp:inline>
        </w:drawing>
      </w:r>
    </w:p>
    <w:p w14:paraId="4833A45F" w14:textId="77777777" w:rsidR="00D2154A" w:rsidRPr="007E7E61" w:rsidRDefault="00D2154A" w:rsidP="00D2154A">
      <w:pPr>
        <w:pStyle w:val="Heading2"/>
      </w:pPr>
      <w:bookmarkStart w:id="180" w:name="_Toc224887035"/>
      <w:bookmarkStart w:id="181" w:name="_Toc229030575"/>
      <w:r w:rsidRPr="007E7E61">
        <w:t>Difficulties and Learning Outcomes</w:t>
      </w:r>
      <w:bookmarkEnd w:id="180"/>
      <w:bookmarkEnd w:id="181"/>
    </w:p>
    <w:p w14:paraId="00359D2B" w14:textId="77777777" w:rsidR="00D2154A" w:rsidRPr="007E7E61" w:rsidRDefault="00D2154A" w:rsidP="00D2154A">
      <w:pPr>
        <w:pStyle w:val="Heading3"/>
      </w:pPr>
      <w:bookmarkStart w:id="182" w:name="_Toc224887036"/>
      <w:bookmarkStart w:id="183" w:name="_Toc229030576"/>
      <w:r w:rsidRPr="007E7E61">
        <w:t>Story ID: 4 - Table Exports</w:t>
      </w:r>
      <w:bookmarkEnd w:id="182"/>
      <w:bookmarkEnd w:id="183"/>
    </w:p>
    <w:p w14:paraId="23DB2721" w14:textId="77777777" w:rsidR="00D2154A" w:rsidRPr="007E7E61" w:rsidRDefault="00D2154A" w:rsidP="00D2154A">
      <w:r w:rsidRPr="007E7E61">
        <w:t>Some time spent seeking a code solution to separating .CSV file values into separate columns in MS Excel. Ultimately turned out to be a problem with settings in the Excel application itself.</w:t>
      </w:r>
    </w:p>
    <w:p w14:paraId="2978F2C9" w14:textId="77777777" w:rsidR="00D2154A" w:rsidRPr="007E7E61" w:rsidRDefault="00D2154A" w:rsidP="00D2154A">
      <w:pPr>
        <w:pStyle w:val="Heading3"/>
      </w:pPr>
      <w:bookmarkStart w:id="184" w:name="_Toc224887037"/>
      <w:bookmarkStart w:id="185" w:name="_Toc229030577"/>
      <w:r w:rsidRPr="007E7E61">
        <w:t>Story ID: 8 - Mobile Forms</w:t>
      </w:r>
      <w:bookmarkEnd w:id="184"/>
      <w:bookmarkEnd w:id="185"/>
    </w:p>
    <w:p w14:paraId="2006CA0F" w14:textId="77777777" w:rsidR="00D2154A" w:rsidRPr="007E7E61" w:rsidRDefault="00D2154A" w:rsidP="00D2154A">
      <w:r w:rsidRPr="007E7E61">
        <w:t>Our main focus when dealing with mobile forms was dealing with user input into the system, and protecting our application from malicious or bad input. The Razor engine implemented in MVC4 automatically protects against cross site scripting (XSS) by rendering all input collected using the razor ‘@’ tag as plain text.</w:t>
      </w:r>
    </w:p>
    <w:p w14:paraId="1D1B5E3B" w14:textId="47C9AE03" w:rsidR="0054524A" w:rsidRPr="007E7E61" w:rsidRDefault="00D2154A" w:rsidP="0054524A">
      <w:r w:rsidRPr="007E7E61">
        <w:t>Cross site request forgery attacks (CSRF) can be protected against using the Html.AntiForgeryToke() method. This method issues a random token to the user to protect against this; however, it requires the use of cookies. We have not implemented this as yet, but may do so in a future iteration.</w:t>
      </w:r>
      <w:bookmarkStart w:id="186" w:name="_Toc224887038"/>
    </w:p>
    <w:p w14:paraId="1F257200" w14:textId="77777777" w:rsidR="0054524A" w:rsidRPr="007E7E61" w:rsidRDefault="0054524A" w:rsidP="0054524A"/>
    <w:p w14:paraId="09D22DCD" w14:textId="77777777" w:rsidR="00D2154A" w:rsidRPr="007E7E61" w:rsidRDefault="00D2154A" w:rsidP="00D2154A">
      <w:pPr>
        <w:pStyle w:val="Heading3"/>
      </w:pPr>
      <w:bookmarkStart w:id="187" w:name="_Toc229030578"/>
      <w:r w:rsidRPr="007E7E61">
        <w:lastRenderedPageBreak/>
        <w:t>Validation</w:t>
      </w:r>
      <w:bookmarkEnd w:id="186"/>
      <w:bookmarkEnd w:id="187"/>
    </w:p>
    <w:p w14:paraId="5F33D6C8" w14:textId="77777777" w:rsidR="00D2154A" w:rsidRPr="007E7E61" w:rsidRDefault="00D2154A" w:rsidP="00D2154A">
      <w:r w:rsidRPr="007E7E61">
        <w:t>We are using The Data Annotations Extensions package available from the NuGet installer to validate certain user inputs, e.g. the Email field required for registration. Other user input is validated using JQuery Validation. A number of different examples and methods are recommended online, leading to much time spent experimenting and trying out a number of different approaches.</w:t>
      </w:r>
    </w:p>
    <w:p w14:paraId="62C3912B" w14:textId="77777777" w:rsidR="00D2154A" w:rsidRPr="007E7E61" w:rsidRDefault="00D2154A" w:rsidP="00D2154A">
      <w:pPr>
        <w:pStyle w:val="Heading3"/>
      </w:pPr>
      <w:bookmarkStart w:id="188" w:name="_Toc224887039"/>
      <w:bookmarkStart w:id="189" w:name="_Toc229030579"/>
      <w:r w:rsidRPr="007E7E61">
        <w:t>Story ID: 7 – Public URLs</w:t>
      </w:r>
      <w:bookmarkEnd w:id="188"/>
      <w:bookmarkEnd w:id="189"/>
    </w:p>
    <w:p w14:paraId="03A508A6" w14:textId="77777777" w:rsidR="00D2154A" w:rsidRPr="007E7E61" w:rsidRDefault="00D2154A" w:rsidP="00D2154A">
      <w:r w:rsidRPr="007E7E61">
        <w:t>In order to generate a custom URL such as localhost/magic/5, we needed to create a separate method to accept a username and retrieve the corresponding userId before passing to our original method. The problem with this is that as the user is not logged in, the SimpleMembership database has not been initialized at this point and we could not gain access to the database of users to find the UserId. We used the InitialiseSimpleMembershipAttribute(), which is a type of singleton design pattern to ensure only one instance of this connection is made.</w:t>
      </w:r>
    </w:p>
    <w:p w14:paraId="6D497C9A" w14:textId="77777777" w:rsidR="00D2154A" w:rsidRPr="007E7E61" w:rsidRDefault="00D2154A" w:rsidP="00D2154A">
      <w:r w:rsidRPr="007E7E61">
        <w:t>We were unable to create a route such that the user could access the input for the tables through an URL similar to localhost/magic/5, the routing table seems to require some (any) values separated by a ‘/’ to replace as the specified default controller and action.</w:t>
      </w:r>
    </w:p>
    <w:p w14:paraId="3E4F7FEE" w14:textId="58E78748" w:rsidR="00D2154A" w:rsidRPr="007E7E61" w:rsidRDefault="00D2154A" w:rsidP="00D2154A">
      <w:r w:rsidRPr="007E7E61">
        <w:t>We settled  to leave routing to localhost/public/form/username}/{tableId} for this iteration, allowing the user to access forms through localhost/public/form/shane/5 for example. We may return to this at a later iteration, but are content with results for now.</w:t>
      </w:r>
    </w:p>
    <w:p w14:paraId="430F76A5" w14:textId="77777777" w:rsidR="00F40C97" w:rsidRPr="007E7E61" w:rsidRDefault="00F40C97" w:rsidP="00D2154A">
      <w:pPr>
        <w:pStyle w:val="Heading2"/>
      </w:pPr>
      <w:bookmarkStart w:id="190" w:name="_Toc224887040"/>
    </w:p>
    <w:p w14:paraId="434763A8" w14:textId="77777777" w:rsidR="00F40C97" w:rsidRPr="007E7E61" w:rsidRDefault="00F40C97" w:rsidP="00D2154A">
      <w:pPr>
        <w:pStyle w:val="Heading2"/>
      </w:pPr>
    </w:p>
    <w:p w14:paraId="24C6FFBF" w14:textId="77777777" w:rsidR="00F40C97" w:rsidRPr="007E7E61" w:rsidRDefault="00F40C97" w:rsidP="00D2154A">
      <w:pPr>
        <w:pStyle w:val="Heading2"/>
      </w:pPr>
    </w:p>
    <w:p w14:paraId="014E0274" w14:textId="77777777" w:rsidR="00F40C97" w:rsidRPr="007E7E61" w:rsidRDefault="00F40C97" w:rsidP="00D2154A">
      <w:pPr>
        <w:pStyle w:val="Heading2"/>
      </w:pPr>
    </w:p>
    <w:p w14:paraId="28C0DB3B" w14:textId="77777777" w:rsidR="00F40C97" w:rsidRPr="007E7E61" w:rsidRDefault="00F40C97" w:rsidP="00D2154A">
      <w:pPr>
        <w:pStyle w:val="Heading2"/>
      </w:pPr>
    </w:p>
    <w:p w14:paraId="09A73E08" w14:textId="77777777" w:rsidR="00F40C97" w:rsidRPr="007E7E61" w:rsidRDefault="00F40C97" w:rsidP="00D2154A">
      <w:pPr>
        <w:pStyle w:val="Heading2"/>
      </w:pPr>
    </w:p>
    <w:p w14:paraId="70035E7B" w14:textId="77777777" w:rsidR="00F40C97" w:rsidRPr="007E7E61" w:rsidRDefault="00F40C97" w:rsidP="00D2154A">
      <w:pPr>
        <w:pStyle w:val="Heading2"/>
      </w:pPr>
    </w:p>
    <w:p w14:paraId="2EA14537" w14:textId="77777777" w:rsidR="00F40C97" w:rsidRPr="007E7E61" w:rsidRDefault="00F40C97" w:rsidP="00D2154A">
      <w:pPr>
        <w:pStyle w:val="Heading2"/>
      </w:pPr>
    </w:p>
    <w:p w14:paraId="7BE91BB4" w14:textId="77777777" w:rsidR="00F40C97" w:rsidRPr="007E7E61" w:rsidRDefault="00F40C97" w:rsidP="00D2154A">
      <w:pPr>
        <w:pStyle w:val="Heading2"/>
      </w:pPr>
    </w:p>
    <w:p w14:paraId="258D2417" w14:textId="77777777" w:rsidR="00F40C97" w:rsidRPr="007E7E61" w:rsidRDefault="00F40C97" w:rsidP="00F40C97"/>
    <w:p w14:paraId="38D8C898" w14:textId="6F9440F7" w:rsidR="00F40C97" w:rsidRPr="007E7E61" w:rsidRDefault="00D2154A" w:rsidP="00F40C97">
      <w:pPr>
        <w:pStyle w:val="Heading2"/>
      </w:pPr>
      <w:bookmarkStart w:id="191" w:name="_Toc229030580"/>
      <w:r w:rsidRPr="007E7E61">
        <w:lastRenderedPageBreak/>
        <w:t>State diagram</w:t>
      </w:r>
      <w:bookmarkEnd w:id="190"/>
      <w:bookmarkEnd w:id="191"/>
    </w:p>
    <w:p w14:paraId="5A8327C3" w14:textId="77777777" w:rsidR="00D2154A" w:rsidRPr="007E7E61" w:rsidRDefault="00D2154A" w:rsidP="00D2154A"/>
    <w:p w14:paraId="74994D56" w14:textId="77777777" w:rsidR="00D2154A" w:rsidRPr="007E7E61" w:rsidRDefault="00D2154A" w:rsidP="00D2154A"/>
    <w:p w14:paraId="3838D2DB" w14:textId="77777777" w:rsidR="00D2154A" w:rsidRPr="007E7E61" w:rsidRDefault="00D2154A" w:rsidP="00D2154A"/>
    <w:p w14:paraId="76FDE3B6" w14:textId="77777777" w:rsidR="00D2154A" w:rsidRPr="007E7E61" w:rsidRDefault="00D2154A" w:rsidP="00D2154A">
      <w:pPr>
        <w:jc w:val="center"/>
      </w:pPr>
      <w:r w:rsidRPr="007E7E61">
        <w:drawing>
          <wp:inline distT="0" distB="0" distL="0" distR="0" wp14:anchorId="68BC1AAB" wp14:editId="01F10268">
            <wp:extent cx="5361873" cy="4615815"/>
            <wp:effectExtent l="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5362598" cy="4616439"/>
                    </a:xfrm>
                    <a:prstGeom prst="rect">
                      <a:avLst/>
                    </a:prstGeom>
                    <a:noFill/>
                    <a:ln w="9525">
                      <a:noFill/>
                      <a:miter lim="800000"/>
                      <a:headEnd/>
                      <a:tailEnd/>
                    </a:ln>
                  </pic:spPr>
                </pic:pic>
              </a:graphicData>
            </a:graphic>
          </wp:inline>
        </w:drawing>
      </w:r>
    </w:p>
    <w:p w14:paraId="0515BA40" w14:textId="77777777" w:rsidR="00D2154A" w:rsidRPr="007E7E61" w:rsidRDefault="00D2154A" w:rsidP="00D2154A"/>
    <w:p w14:paraId="2D96E9EA" w14:textId="77777777" w:rsidR="00D2154A" w:rsidRPr="007E7E61" w:rsidRDefault="00D2154A" w:rsidP="00D2154A"/>
    <w:p w14:paraId="1198867C" w14:textId="77777777" w:rsidR="00D2154A" w:rsidRPr="007E7E61" w:rsidRDefault="00D2154A" w:rsidP="00D2154A"/>
    <w:p w14:paraId="236BF9AC" w14:textId="77777777" w:rsidR="00D2154A" w:rsidRPr="007E7E61" w:rsidRDefault="00D2154A" w:rsidP="00D2154A"/>
    <w:p w14:paraId="32AE509C" w14:textId="77777777" w:rsidR="00F40C97" w:rsidRPr="007E7E61" w:rsidRDefault="00F40C97" w:rsidP="00D2154A"/>
    <w:p w14:paraId="64574ABC" w14:textId="77777777" w:rsidR="00F40C97" w:rsidRPr="007E7E61" w:rsidRDefault="00F40C97" w:rsidP="00D2154A"/>
    <w:p w14:paraId="7E21697D" w14:textId="77777777" w:rsidR="00D2154A" w:rsidRPr="007E7E61" w:rsidRDefault="00D2154A" w:rsidP="00D2154A"/>
    <w:p w14:paraId="62D8E4BC" w14:textId="77777777" w:rsidR="00D2154A" w:rsidRPr="007E7E61" w:rsidRDefault="00D2154A" w:rsidP="00D2154A">
      <w:pPr>
        <w:pStyle w:val="Heading2"/>
      </w:pPr>
      <w:bookmarkStart w:id="192" w:name="_Toc224887041"/>
      <w:bookmarkStart w:id="193" w:name="_Toc229030581"/>
      <w:r w:rsidRPr="007E7E61">
        <w:lastRenderedPageBreak/>
        <w:t>Interaction diagram</w:t>
      </w:r>
      <w:bookmarkEnd w:id="192"/>
      <w:bookmarkEnd w:id="193"/>
    </w:p>
    <w:p w14:paraId="35CBDFFB" w14:textId="77777777" w:rsidR="00D2154A" w:rsidRPr="007E7E61" w:rsidRDefault="00D2154A" w:rsidP="00D2154A"/>
    <w:p w14:paraId="695C784C" w14:textId="77777777" w:rsidR="00D2154A" w:rsidRPr="007E7E61" w:rsidRDefault="00D2154A" w:rsidP="00D2154A"/>
    <w:p w14:paraId="1B7FECD4" w14:textId="77777777" w:rsidR="00D2154A" w:rsidRPr="007E7E61" w:rsidRDefault="00D2154A" w:rsidP="00D2154A"/>
    <w:p w14:paraId="1E210402" w14:textId="67BC4EA4" w:rsidR="00F40C97" w:rsidRPr="007E7E61" w:rsidRDefault="00D2154A" w:rsidP="00F40C97">
      <w:r w:rsidRPr="007E7E61">
        <w:drawing>
          <wp:inline distT="0" distB="0" distL="0" distR="0" wp14:anchorId="338A79EC" wp14:editId="36585AE7">
            <wp:extent cx="5831869" cy="558349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832247" cy="5583861"/>
                    </a:xfrm>
                    <a:prstGeom prst="rect">
                      <a:avLst/>
                    </a:prstGeom>
                    <a:noFill/>
                    <a:ln w="9525">
                      <a:noFill/>
                      <a:miter lim="800000"/>
                      <a:headEnd/>
                      <a:tailEnd/>
                    </a:ln>
                  </pic:spPr>
                </pic:pic>
              </a:graphicData>
            </a:graphic>
          </wp:inline>
        </w:drawing>
      </w:r>
    </w:p>
    <w:p w14:paraId="3E21E50F" w14:textId="77777777" w:rsidR="00F40C97" w:rsidRPr="007E7E61" w:rsidRDefault="00F40C97" w:rsidP="00F40C97"/>
    <w:p w14:paraId="0FAC7FCE" w14:textId="5A97D210" w:rsidR="00D4245E" w:rsidRPr="007E7E61" w:rsidRDefault="00D4245E" w:rsidP="00D4245E">
      <w:pPr>
        <w:pStyle w:val="Heading1"/>
      </w:pPr>
      <w:bookmarkStart w:id="194" w:name="_Toc229030582"/>
      <w:r w:rsidRPr="007E7E61">
        <w:lastRenderedPageBreak/>
        <w:t>Iteration 3</w:t>
      </w:r>
      <w:bookmarkEnd w:id="194"/>
    </w:p>
    <w:p w14:paraId="536B605E" w14:textId="77777777" w:rsidR="00D4245E" w:rsidRPr="007E7E61" w:rsidRDefault="00D4245E" w:rsidP="00D4245E">
      <w:pPr>
        <w:pStyle w:val="Heading2"/>
      </w:pPr>
      <w:bookmarkStart w:id="195" w:name="_Toc226650197"/>
      <w:bookmarkStart w:id="196" w:name="_Toc229030583"/>
      <w:r w:rsidRPr="007E7E61">
        <w:t>Implemented User Stories</w:t>
      </w:r>
      <w:bookmarkEnd w:id="195"/>
      <w:bookmarkEnd w:id="196"/>
    </w:p>
    <w:p w14:paraId="595CDBC0" w14:textId="77777777" w:rsidR="00D4245E" w:rsidRPr="007E7E61" w:rsidRDefault="00D4245E" w:rsidP="00D4245E">
      <w:pPr>
        <w:pStyle w:val="Heading3"/>
      </w:pPr>
      <w:bookmarkStart w:id="197" w:name="_Toc226650198"/>
      <w:bookmarkStart w:id="198" w:name="_Toc229030584"/>
      <w:r w:rsidRPr="007E7E61">
        <w:t>Story ID: 11 - OAuth</w:t>
      </w:r>
      <w:bookmarkEnd w:id="197"/>
      <w:bookmarkEnd w:id="198"/>
    </w:p>
    <w:p w14:paraId="5A673A47" w14:textId="77777777" w:rsidR="00D4245E" w:rsidRPr="007E7E61" w:rsidRDefault="00D4245E" w:rsidP="00D4245E">
      <w:r w:rsidRPr="007E7E61">
        <w:t>User can log in using an existing Facebook/Google account. There are no limitations in app functionality if the user logs in this way. When logging in for the first time, the user will be asked to provide a user name, which is set by default to the users full name taken from the third party. The application is configured to enable log ins using Twitter, but the twitter OAuth API requires that they be provided with a live accessible URL before this will function correctly.</w:t>
      </w:r>
    </w:p>
    <w:p w14:paraId="4533945A" w14:textId="77777777" w:rsidR="00D4245E" w:rsidRPr="007E7E61" w:rsidRDefault="00D4245E" w:rsidP="00D4245E">
      <w:pPr>
        <w:pStyle w:val="Heading3"/>
      </w:pPr>
      <w:bookmarkStart w:id="199" w:name="_Toc226650199"/>
      <w:bookmarkStart w:id="200" w:name="_Toc229030585"/>
      <w:r w:rsidRPr="007E7E61">
        <w:t>Story ID: 12 – Configure LAN Server</w:t>
      </w:r>
      <w:bookmarkEnd w:id="199"/>
      <w:bookmarkEnd w:id="200"/>
    </w:p>
    <w:p w14:paraId="66CF2360" w14:textId="77777777" w:rsidR="00D4245E" w:rsidRPr="007E7E61" w:rsidRDefault="00D4245E" w:rsidP="00D4245E">
      <w:r w:rsidRPr="007E7E61">
        <w:t>The application is now configured to run locally on any machine and allow incoming connections to access the application using the local hosts IP address. This allows us to test the application across multiple operating systems. We have discovered issues with the CSS through this type of testing.</w:t>
      </w:r>
    </w:p>
    <w:p w14:paraId="338CFC2F" w14:textId="77777777" w:rsidR="00D4245E" w:rsidRPr="007E7E61" w:rsidRDefault="00D4245E" w:rsidP="00D4245E">
      <w:pPr>
        <w:pStyle w:val="Heading2"/>
      </w:pPr>
      <w:bookmarkStart w:id="201" w:name="_Toc226650200"/>
      <w:bookmarkStart w:id="202" w:name="_Toc229030586"/>
      <w:r w:rsidRPr="007E7E61">
        <w:t>Related Progress</w:t>
      </w:r>
      <w:bookmarkEnd w:id="201"/>
      <w:bookmarkEnd w:id="202"/>
    </w:p>
    <w:p w14:paraId="42B3568A" w14:textId="77777777" w:rsidR="00D4245E" w:rsidRPr="007E7E61" w:rsidRDefault="00D4245E" w:rsidP="00D4245E">
      <w:pPr>
        <w:pStyle w:val="Heading3"/>
      </w:pPr>
      <w:bookmarkStart w:id="203" w:name="_Toc226650201"/>
      <w:bookmarkStart w:id="204" w:name="_Toc229030587"/>
      <w:r w:rsidRPr="007E7E61">
        <w:t>CSS</w:t>
      </w:r>
      <w:bookmarkEnd w:id="203"/>
      <w:bookmarkEnd w:id="204"/>
    </w:p>
    <w:p w14:paraId="750BC033" w14:textId="77777777" w:rsidR="00D4245E" w:rsidRPr="007E7E61" w:rsidRDefault="00D4245E" w:rsidP="00D4245E">
      <w:r w:rsidRPr="007E7E61">
        <w:t>The default ASP.NET MVC style has been modified to better reflect main purpose of the application. The new CSS is skeuomorphic in nature. The layout is designed to resemble a notepad lying on a desktop table. The text on the site is styled to be reminiscent of handwritten notes. We used a mnemonic approach to some icons on the site, in particular, form actions (edit/delete/export). We hope these icons improve the usability for the user, and will implement tooltips to avoid any possible confusion.</w:t>
      </w:r>
    </w:p>
    <w:p w14:paraId="5ED95D16" w14:textId="77777777" w:rsidR="00D4245E" w:rsidRPr="007E7E61" w:rsidRDefault="00D4245E" w:rsidP="00D4245E">
      <w:r w:rsidRPr="007E7E61">
        <w:t xml:space="preserve">An image slider powered by JavaScript (taken from </w:t>
      </w:r>
      <w:hyperlink r:id="rId25" w:history="1">
        <w:r w:rsidRPr="007E7E61">
          <w:rPr>
            <w:rStyle w:val="Hyperlink"/>
            <w:color w:val="auto"/>
          </w:rPr>
          <w:t>Menu Cool</w:t>
        </w:r>
      </w:hyperlink>
      <w:r w:rsidRPr="007E7E61">
        <w:t xml:space="preserve">) has been added to the Home page, this will eventually house images that give the user an overview of the applications functionality and how to use it. </w:t>
      </w:r>
    </w:p>
    <w:p w14:paraId="53D4F8DF" w14:textId="77777777" w:rsidR="00D4245E" w:rsidRPr="007E7E61" w:rsidRDefault="00D4245E" w:rsidP="00D4245E">
      <w:r w:rsidRPr="007E7E61">
        <w:lastRenderedPageBreak/>
        <w:drawing>
          <wp:inline distT="0" distB="0" distL="0" distR="0" wp14:anchorId="0BB93CBB" wp14:editId="350E32FE">
            <wp:extent cx="4684495" cy="2590323"/>
            <wp:effectExtent l="0" t="0" r="0" b="635"/>
            <wp:docPr id="9" name="Picture 2" descr="C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S.JPG"/>
                    <pic:cNvPicPr/>
                  </pic:nvPicPr>
                  <pic:blipFill>
                    <a:blip r:embed="rId26"/>
                    <a:stretch>
                      <a:fillRect/>
                    </a:stretch>
                  </pic:blipFill>
                  <pic:spPr>
                    <a:xfrm>
                      <a:off x="0" y="0"/>
                      <a:ext cx="4685433" cy="2590841"/>
                    </a:xfrm>
                    <a:prstGeom prst="rect">
                      <a:avLst/>
                    </a:prstGeom>
                  </pic:spPr>
                </pic:pic>
              </a:graphicData>
            </a:graphic>
          </wp:inline>
        </w:drawing>
      </w:r>
    </w:p>
    <w:p w14:paraId="2C5C61B9" w14:textId="77777777" w:rsidR="00D4245E" w:rsidRPr="007E7E61" w:rsidRDefault="00D4245E" w:rsidP="00D4245E">
      <w:pPr>
        <w:pStyle w:val="Heading3"/>
      </w:pPr>
      <w:bookmarkStart w:id="205" w:name="_Toc226650202"/>
      <w:bookmarkStart w:id="206" w:name="_Toc229030588"/>
      <w:r w:rsidRPr="007E7E61">
        <w:t>Mobile Access / View Switcher</w:t>
      </w:r>
      <w:bookmarkEnd w:id="205"/>
      <w:bookmarkEnd w:id="206"/>
    </w:p>
    <w:p w14:paraId="6F1DC075" w14:textId="77777777" w:rsidR="00D4245E" w:rsidRPr="007E7E61" w:rsidRDefault="00D4245E" w:rsidP="00D4245E">
      <w:r w:rsidRPr="007E7E61">
        <w:t>User accessing the application from a mobile device will be presented with a mobile version of user interface. For this purpose we have chosen to use a JQuery Mobile framework. JQuery provides good integration with ASP.NET MVC and HTML5, which we plan to use later for local data storage. More mobile views are to be added in the next iteration to allow the mobile version to provide all the necessary functionality to work as a standalone application from the full web version.</w:t>
      </w:r>
    </w:p>
    <w:p w14:paraId="636D48EE" w14:textId="77777777" w:rsidR="00D4245E" w:rsidRPr="007E7E61" w:rsidRDefault="00D4245E" w:rsidP="00D4245E">
      <w:r w:rsidRPr="007E7E61">
        <w:drawing>
          <wp:inline distT="0" distB="0" distL="0" distR="0" wp14:anchorId="3F2532CA" wp14:editId="12E2C927">
            <wp:extent cx="5270500" cy="1832610"/>
            <wp:effectExtent l="19050" t="0" r="6350" b="0"/>
            <wp:docPr id="10" name="Picture 4" descr="Mobil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bileView.JPG"/>
                    <pic:cNvPicPr/>
                  </pic:nvPicPr>
                  <pic:blipFill>
                    <a:blip r:embed="rId27"/>
                    <a:stretch>
                      <a:fillRect/>
                    </a:stretch>
                  </pic:blipFill>
                  <pic:spPr>
                    <a:xfrm>
                      <a:off x="0" y="0"/>
                      <a:ext cx="5270500" cy="1832610"/>
                    </a:xfrm>
                    <a:prstGeom prst="rect">
                      <a:avLst/>
                    </a:prstGeom>
                  </pic:spPr>
                </pic:pic>
              </a:graphicData>
            </a:graphic>
          </wp:inline>
        </w:drawing>
      </w:r>
    </w:p>
    <w:p w14:paraId="38C2FC47" w14:textId="77777777" w:rsidR="009D4C38" w:rsidRDefault="009D4C38" w:rsidP="00D4245E">
      <w:pPr>
        <w:pStyle w:val="Heading2"/>
      </w:pPr>
      <w:bookmarkStart w:id="207" w:name="_Toc226650203"/>
      <w:bookmarkStart w:id="208" w:name="_Toc229030589"/>
    </w:p>
    <w:p w14:paraId="2B54FAF3" w14:textId="77777777" w:rsidR="009D4C38" w:rsidRDefault="009D4C38" w:rsidP="00D4245E">
      <w:pPr>
        <w:pStyle w:val="Heading2"/>
      </w:pPr>
    </w:p>
    <w:p w14:paraId="762BF6DE" w14:textId="77777777" w:rsidR="009D4C38" w:rsidRDefault="009D4C38" w:rsidP="00D4245E">
      <w:pPr>
        <w:pStyle w:val="Heading2"/>
      </w:pPr>
    </w:p>
    <w:p w14:paraId="0FAAA481" w14:textId="77777777" w:rsidR="009D4C38" w:rsidRDefault="009D4C38" w:rsidP="00D4245E">
      <w:pPr>
        <w:pStyle w:val="Heading2"/>
      </w:pPr>
    </w:p>
    <w:p w14:paraId="20759419" w14:textId="77777777" w:rsidR="009D4C38" w:rsidRDefault="009D4C38" w:rsidP="00D4245E">
      <w:pPr>
        <w:pStyle w:val="Heading2"/>
      </w:pPr>
    </w:p>
    <w:p w14:paraId="5F87CAFE" w14:textId="77777777" w:rsidR="009D4C38" w:rsidRPr="009D4C38" w:rsidRDefault="009D4C38" w:rsidP="009D4C38"/>
    <w:p w14:paraId="7293B92F" w14:textId="77777777" w:rsidR="00D4245E" w:rsidRPr="007E7E61" w:rsidRDefault="00D4245E" w:rsidP="00D4245E">
      <w:pPr>
        <w:pStyle w:val="Heading2"/>
      </w:pPr>
      <w:r w:rsidRPr="007E7E61">
        <w:lastRenderedPageBreak/>
        <w:t>Class Diagram</w:t>
      </w:r>
      <w:bookmarkEnd w:id="207"/>
      <w:bookmarkEnd w:id="208"/>
    </w:p>
    <w:p w14:paraId="28344167" w14:textId="77777777" w:rsidR="00D4245E" w:rsidRPr="007E7E61" w:rsidRDefault="00D4245E" w:rsidP="00D4245E"/>
    <w:p w14:paraId="77BDD3AC" w14:textId="77777777" w:rsidR="00D4245E" w:rsidRPr="007E7E61" w:rsidRDefault="00D4245E" w:rsidP="00D4245E">
      <w:pPr>
        <w:jc w:val="center"/>
      </w:pPr>
      <w:r w:rsidRPr="007E7E61">
        <w:drawing>
          <wp:inline distT="0" distB="0" distL="0" distR="0" wp14:anchorId="38750182" wp14:editId="7B501A3B">
            <wp:extent cx="3708631" cy="44137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a:srcRect/>
                    <a:stretch>
                      <a:fillRect/>
                    </a:stretch>
                  </pic:blipFill>
                  <pic:spPr bwMode="auto">
                    <a:xfrm>
                      <a:off x="0" y="0"/>
                      <a:ext cx="3709481" cy="4414797"/>
                    </a:xfrm>
                    <a:prstGeom prst="rect">
                      <a:avLst/>
                    </a:prstGeom>
                    <a:noFill/>
                    <a:ln w="9525">
                      <a:noFill/>
                      <a:miter lim="800000"/>
                      <a:headEnd/>
                      <a:tailEnd/>
                    </a:ln>
                  </pic:spPr>
                </pic:pic>
              </a:graphicData>
            </a:graphic>
          </wp:inline>
        </w:drawing>
      </w:r>
    </w:p>
    <w:p w14:paraId="486E63B9" w14:textId="77777777" w:rsidR="00D4245E" w:rsidRPr="007E7E61" w:rsidRDefault="00D4245E" w:rsidP="00D4245E">
      <w:pPr>
        <w:pStyle w:val="Heading2"/>
      </w:pPr>
      <w:bookmarkStart w:id="209" w:name="_Toc226650204"/>
      <w:bookmarkStart w:id="210" w:name="_Toc229030590"/>
      <w:r w:rsidRPr="007E7E61">
        <w:lastRenderedPageBreak/>
        <w:t>Database Schema</w:t>
      </w:r>
      <w:bookmarkEnd w:id="209"/>
      <w:bookmarkEnd w:id="210"/>
    </w:p>
    <w:p w14:paraId="4DF47BF6" w14:textId="77777777" w:rsidR="00D4245E" w:rsidRPr="007E7E61" w:rsidRDefault="00D4245E" w:rsidP="00D4245E">
      <w:pPr>
        <w:pStyle w:val="Heading3"/>
      </w:pPr>
      <w:bookmarkStart w:id="211" w:name="_Toc226650205"/>
      <w:bookmarkStart w:id="212" w:name="_Toc229030591"/>
      <w:r w:rsidRPr="007E7E61">
        <w:t>Entity Framework</w:t>
      </w:r>
      <w:bookmarkEnd w:id="211"/>
      <w:bookmarkEnd w:id="212"/>
    </w:p>
    <w:p w14:paraId="37445858" w14:textId="77777777" w:rsidR="00D4245E" w:rsidRPr="007E7E61" w:rsidRDefault="00D4245E" w:rsidP="00D4245E">
      <w:pPr>
        <w:jc w:val="center"/>
      </w:pPr>
      <w:r w:rsidRPr="007E7E61">
        <w:object w:dxaOrig="10020" w:dyaOrig="8955" w14:anchorId="0D6286A8">
          <v:shape id="_x0000_i1029" type="#_x0000_t75" style="width:414.55pt;height:369.85pt" o:ole="">
            <v:imagedata r:id="rId28" o:title=""/>
          </v:shape>
          <o:OLEObject Type="Embed" ProgID="Visio.Drawing.15" ShapeID="_x0000_i1029" DrawAspect="Content" ObjectID="_1302777579" r:id="rId29"/>
        </w:object>
      </w:r>
    </w:p>
    <w:p w14:paraId="53FE08DA" w14:textId="77777777" w:rsidR="00D4245E" w:rsidRPr="007E7E61" w:rsidRDefault="00D4245E" w:rsidP="00D4245E">
      <w:pPr>
        <w:pStyle w:val="Heading3"/>
      </w:pPr>
      <w:bookmarkStart w:id="213" w:name="_Toc226650206"/>
      <w:bookmarkStart w:id="214" w:name="_Toc229030592"/>
      <w:r w:rsidRPr="007E7E61">
        <w:lastRenderedPageBreak/>
        <w:t>SMO Database</w:t>
      </w:r>
      <w:bookmarkEnd w:id="213"/>
      <w:bookmarkEnd w:id="214"/>
    </w:p>
    <w:p w14:paraId="53A667B7" w14:textId="77777777" w:rsidR="00D4245E" w:rsidRPr="007E7E61" w:rsidRDefault="00D4245E" w:rsidP="00D4245E">
      <w:pPr>
        <w:jc w:val="center"/>
      </w:pPr>
      <w:r w:rsidRPr="007E7E61">
        <w:object w:dxaOrig="4830" w:dyaOrig="8520" w14:anchorId="17D4A284">
          <v:shape id="_x0000_i1030" type="#_x0000_t75" style="width:241pt;height:425.95pt" o:ole="">
            <v:imagedata r:id="rId30" o:title=""/>
          </v:shape>
          <o:OLEObject Type="Embed" ProgID="Visio.Drawing.15" ShapeID="_x0000_i1030" DrawAspect="Content" ObjectID="_1302777580" r:id="rId31"/>
        </w:object>
      </w:r>
    </w:p>
    <w:p w14:paraId="31E5AD20" w14:textId="77777777" w:rsidR="00D4245E" w:rsidRPr="007E7E61" w:rsidRDefault="00D4245E" w:rsidP="00D4245E">
      <w:pPr>
        <w:pStyle w:val="Heading1"/>
      </w:pPr>
    </w:p>
    <w:p w14:paraId="532F6FB4" w14:textId="77777777" w:rsidR="00D4245E" w:rsidRPr="007E7E61" w:rsidRDefault="00D4245E" w:rsidP="00D4245E"/>
    <w:p w14:paraId="5DDD2661" w14:textId="77777777" w:rsidR="00D4245E" w:rsidRPr="007E7E61" w:rsidRDefault="00D4245E" w:rsidP="00D4245E">
      <w:pPr>
        <w:pStyle w:val="Heading1"/>
      </w:pPr>
    </w:p>
    <w:p w14:paraId="081636DA" w14:textId="77777777" w:rsidR="00D4245E" w:rsidRPr="007E7E61" w:rsidRDefault="00D4245E" w:rsidP="00D4245E"/>
    <w:p w14:paraId="5742F3FA" w14:textId="77777777" w:rsidR="00D4245E" w:rsidRPr="007E7E61" w:rsidRDefault="00D4245E" w:rsidP="00D4245E"/>
    <w:p w14:paraId="3E96B329" w14:textId="77777777" w:rsidR="00D4245E" w:rsidRPr="007E7E61" w:rsidRDefault="00D4245E" w:rsidP="00D4245E"/>
    <w:p w14:paraId="3663F09B" w14:textId="77777777" w:rsidR="00D4245E" w:rsidRPr="007E7E61" w:rsidRDefault="00D4245E" w:rsidP="00D4245E"/>
    <w:p w14:paraId="5C4C3451" w14:textId="77777777" w:rsidR="00D4245E" w:rsidRPr="007E7E61" w:rsidRDefault="00D4245E" w:rsidP="00D4245E"/>
    <w:p w14:paraId="727FDF17" w14:textId="39788894" w:rsidR="00D4245E" w:rsidRPr="007E7E61" w:rsidRDefault="00D4245E" w:rsidP="00D4245E">
      <w:pPr>
        <w:pStyle w:val="Heading2"/>
      </w:pPr>
      <w:bookmarkStart w:id="215" w:name="_Toc226650207"/>
      <w:bookmarkStart w:id="216" w:name="_Toc229030593"/>
      <w:r w:rsidRPr="007E7E61">
        <w:lastRenderedPageBreak/>
        <w:t>Release Plan</w:t>
      </w:r>
      <w:bookmarkEnd w:id="215"/>
      <w:bookmarkEnd w:id="216"/>
    </w:p>
    <w:p w14:paraId="2E9E6320" w14:textId="06154234" w:rsidR="00D4245E" w:rsidRPr="007E7E61" w:rsidRDefault="002B612A" w:rsidP="00D4245E">
      <w:r w:rsidRPr="007E7E61">
        <w:drawing>
          <wp:inline distT="0" distB="0" distL="0" distR="0" wp14:anchorId="78997178" wp14:editId="2821336A">
            <wp:extent cx="5749290" cy="3487353"/>
            <wp:effectExtent l="0" t="0" r="0" b="0"/>
            <wp:docPr id="12" name="Picture 3" descr="Mountain Lion:Users:shanemurphy:Dropbox:3rdYearImagineCup:Submitions:Upload 4 - 5th April:Release 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Mountain Lion:Users:shanemurphy:Dropbox:3rdYearImagineCup:Submitions:Upload 4 - 5th April:Release Plan.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49290" cy="3487353"/>
                    </a:xfrm>
                    <a:prstGeom prst="rect">
                      <a:avLst/>
                    </a:prstGeom>
                    <a:noFill/>
                    <a:ln>
                      <a:noFill/>
                    </a:ln>
                  </pic:spPr>
                </pic:pic>
              </a:graphicData>
            </a:graphic>
          </wp:inline>
        </w:drawing>
      </w:r>
    </w:p>
    <w:p w14:paraId="0D4DA083" w14:textId="77777777" w:rsidR="00D4245E" w:rsidRPr="007E7E61" w:rsidRDefault="00D4245E" w:rsidP="00D4245E">
      <w:pPr>
        <w:pStyle w:val="Heading2"/>
      </w:pPr>
      <w:bookmarkStart w:id="217" w:name="_Toc226650208"/>
      <w:bookmarkStart w:id="218" w:name="_Toc229030594"/>
      <w:r w:rsidRPr="007E7E61">
        <w:t>Difficulties and Learning Outcomes</w:t>
      </w:r>
      <w:bookmarkEnd w:id="217"/>
      <w:bookmarkEnd w:id="218"/>
    </w:p>
    <w:p w14:paraId="77CF10BB" w14:textId="13C84BEB" w:rsidR="00621F03" w:rsidRPr="007E7E61" w:rsidRDefault="00621F03" w:rsidP="00D4245E">
      <w:pPr>
        <w:pStyle w:val="Heading3"/>
      </w:pPr>
      <w:bookmarkStart w:id="219" w:name="_Toc226650209"/>
    </w:p>
    <w:p w14:paraId="76138BEA" w14:textId="5DC1CF3E" w:rsidR="00D4245E" w:rsidRPr="007E7E61" w:rsidRDefault="00D4245E" w:rsidP="00D4245E">
      <w:pPr>
        <w:pStyle w:val="Heading3"/>
      </w:pPr>
      <w:bookmarkStart w:id="220" w:name="_Toc229030595"/>
      <w:r w:rsidRPr="007E7E61">
        <w:t>Story ID: 11 - OAuth</w:t>
      </w:r>
      <w:bookmarkEnd w:id="219"/>
      <w:bookmarkEnd w:id="220"/>
    </w:p>
    <w:p w14:paraId="66EB9767" w14:textId="77777777" w:rsidR="00D4245E" w:rsidRPr="007E7E61" w:rsidRDefault="00D4245E" w:rsidP="00D4245E">
      <w:r w:rsidRPr="007E7E61">
        <w:t>Each service (Facebook/Google/Twitter) has a different way of generating an AppID and AppSecret values. Once we obtained these values, we could integrate them into our application code in AuthConfig configuration file.</w:t>
      </w:r>
    </w:p>
    <w:p w14:paraId="771C2CF2" w14:textId="77777777" w:rsidR="00D4245E" w:rsidRPr="007E7E61" w:rsidRDefault="00D4245E" w:rsidP="00D4245E">
      <w:pPr>
        <w:pStyle w:val="Heading3"/>
      </w:pPr>
      <w:bookmarkStart w:id="221" w:name="_Toc226650210"/>
      <w:bookmarkStart w:id="222" w:name="_Toc229030596"/>
      <w:r w:rsidRPr="007E7E61">
        <w:t>CSS</w:t>
      </w:r>
      <w:bookmarkEnd w:id="221"/>
      <w:bookmarkEnd w:id="222"/>
    </w:p>
    <w:p w14:paraId="0EF53AA6" w14:textId="77777777" w:rsidR="00D4245E" w:rsidRPr="007E7E61" w:rsidRDefault="00D4245E" w:rsidP="00D4245E">
      <w:r w:rsidRPr="007E7E61">
        <w:t>To accommodate the images inside the JavaScript image slider on the Home page, we decided to keep the website at a fixed width, which is always centred in the users browser.</w:t>
      </w:r>
    </w:p>
    <w:p w14:paraId="70D7BA29" w14:textId="77777777" w:rsidR="00D4245E" w:rsidRPr="007E7E61" w:rsidRDefault="00D4245E" w:rsidP="00D4245E">
      <w:r w:rsidRPr="007E7E61">
        <w:t>The navigation tabs appear out of line on some operating systems and browsers, we are working to fix this in the next iteration.</w:t>
      </w:r>
    </w:p>
    <w:p w14:paraId="1F0D9827" w14:textId="77777777" w:rsidR="00D4245E" w:rsidRPr="007E7E61" w:rsidRDefault="00D4245E" w:rsidP="00D4245E">
      <w:pPr>
        <w:pStyle w:val="Heading3"/>
      </w:pPr>
      <w:bookmarkStart w:id="223" w:name="_Toc226650211"/>
      <w:bookmarkStart w:id="224" w:name="_Toc229030597"/>
      <w:r w:rsidRPr="007E7E61">
        <w:t>Mobile View / View Switcher</w:t>
      </w:r>
      <w:bookmarkEnd w:id="223"/>
      <w:bookmarkEnd w:id="224"/>
    </w:p>
    <w:p w14:paraId="6792E150" w14:textId="77777777" w:rsidR="00D4245E" w:rsidRPr="007E7E61" w:rsidRDefault="00D4245E" w:rsidP="00D4245E">
      <w:r w:rsidRPr="007E7E61">
        <w:t>Some time was spent troubleshooting the mobile views and CSS. As the JQuery within the views was not being loaded within the mobile view. The cause of this turned out to be a JQuery Mobile package version. After reinstating a previous version of the package, the problem was resolved.</w:t>
      </w:r>
    </w:p>
    <w:p w14:paraId="08DAAF67" w14:textId="77777777" w:rsidR="00D4245E" w:rsidRPr="007E7E61" w:rsidRDefault="00D4245E" w:rsidP="00D4245E">
      <w:pPr>
        <w:pStyle w:val="Heading2"/>
      </w:pPr>
      <w:bookmarkStart w:id="225" w:name="_Toc226650212"/>
      <w:bookmarkStart w:id="226" w:name="_Toc229030598"/>
      <w:r w:rsidRPr="007E7E61">
        <w:lastRenderedPageBreak/>
        <w:t>State diagram</w:t>
      </w:r>
      <w:bookmarkEnd w:id="225"/>
      <w:bookmarkEnd w:id="226"/>
    </w:p>
    <w:p w14:paraId="4887C721" w14:textId="77777777" w:rsidR="00D4245E" w:rsidRPr="007E7E61" w:rsidRDefault="00D4245E" w:rsidP="00D4245E"/>
    <w:p w14:paraId="1BEF061F" w14:textId="77777777" w:rsidR="00D4245E" w:rsidRPr="007E7E61" w:rsidRDefault="00D4245E" w:rsidP="00D4245E"/>
    <w:p w14:paraId="3BCA9187" w14:textId="77777777" w:rsidR="00D4245E" w:rsidRPr="007E7E61" w:rsidRDefault="00D4245E" w:rsidP="00D4245E"/>
    <w:p w14:paraId="653DBFB5" w14:textId="77777777" w:rsidR="00D4245E" w:rsidRPr="007E7E61" w:rsidRDefault="00D4245E" w:rsidP="00D4245E"/>
    <w:p w14:paraId="0CF07087" w14:textId="77777777" w:rsidR="00D4245E" w:rsidRPr="007E7E61" w:rsidRDefault="00D4245E" w:rsidP="00D4245E">
      <w:pPr>
        <w:jc w:val="center"/>
      </w:pPr>
      <w:r w:rsidRPr="007E7E61">
        <w:drawing>
          <wp:inline distT="0" distB="0" distL="0" distR="0" wp14:anchorId="75D237BC" wp14:editId="6D16EE7C">
            <wp:extent cx="5282465" cy="4547456"/>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5288343" cy="4552516"/>
                    </a:xfrm>
                    <a:prstGeom prst="rect">
                      <a:avLst/>
                    </a:prstGeom>
                    <a:noFill/>
                    <a:ln w="9525">
                      <a:noFill/>
                      <a:miter lim="800000"/>
                      <a:headEnd/>
                      <a:tailEnd/>
                    </a:ln>
                  </pic:spPr>
                </pic:pic>
              </a:graphicData>
            </a:graphic>
          </wp:inline>
        </w:drawing>
      </w:r>
    </w:p>
    <w:p w14:paraId="7FBC5F83" w14:textId="77777777" w:rsidR="0097553D" w:rsidRPr="007E7E61" w:rsidRDefault="0097553D" w:rsidP="00D4245E">
      <w:pPr>
        <w:pStyle w:val="Heading2"/>
      </w:pPr>
      <w:bookmarkStart w:id="227" w:name="_Toc226650213"/>
    </w:p>
    <w:p w14:paraId="6BCEBBA4" w14:textId="77777777" w:rsidR="0097553D" w:rsidRPr="007E7E61" w:rsidRDefault="0097553D" w:rsidP="0097553D"/>
    <w:p w14:paraId="78A92D2E" w14:textId="77777777" w:rsidR="0097553D" w:rsidRPr="007E7E61" w:rsidRDefault="0097553D" w:rsidP="00D4245E">
      <w:pPr>
        <w:pStyle w:val="Heading2"/>
      </w:pPr>
    </w:p>
    <w:p w14:paraId="0C9C8609" w14:textId="77777777" w:rsidR="0097553D" w:rsidRDefault="0097553D" w:rsidP="00D4245E">
      <w:pPr>
        <w:pStyle w:val="Heading2"/>
      </w:pPr>
    </w:p>
    <w:p w14:paraId="55683EA7" w14:textId="77777777" w:rsidR="003B244E" w:rsidRPr="003B244E" w:rsidRDefault="003B244E" w:rsidP="003B244E"/>
    <w:p w14:paraId="157B7F23" w14:textId="75018181" w:rsidR="00D4245E" w:rsidRPr="007E7E61" w:rsidRDefault="00D4245E" w:rsidP="0097553D">
      <w:pPr>
        <w:pStyle w:val="Heading2"/>
      </w:pPr>
      <w:bookmarkStart w:id="228" w:name="_Toc229030599"/>
      <w:r w:rsidRPr="007E7E61">
        <w:lastRenderedPageBreak/>
        <w:t>Interaction diagram</w:t>
      </w:r>
      <w:bookmarkEnd w:id="227"/>
      <w:bookmarkEnd w:id="228"/>
    </w:p>
    <w:p w14:paraId="3DC92095" w14:textId="77777777" w:rsidR="00D4245E" w:rsidRPr="007E7E61" w:rsidRDefault="00D4245E" w:rsidP="00D4245E"/>
    <w:p w14:paraId="67F3B6D0" w14:textId="0588989B" w:rsidR="00D4245E" w:rsidRPr="007E7E61" w:rsidRDefault="00D4245E" w:rsidP="00D4245E">
      <w:pPr>
        <w:jc w:val="center"/>
      </w:pPr>
      <w:r w:rsidRPr="007E7E61">
        <w:drawing>
          <wp:inline distT="0" distB="0" distL="0" distR="0" wp14:anchorId="645324CF" wp14:editId="6C75B616">
            <wp:extent cx="5831869" cy="558349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832247" cy="5583861"/>
                    </a:xfrm>
                    <a:prstGeom prst="rect">
                      <a:avLst/>
                    </a:prstGeom>
                    <a:noFill/>
                    <a:ln w="9525">
                      <a:noFill/>
                      <a:miter lim="800000"/>
                      <a:headEnd/>
                      <a:tailEnd/>
                    </a:ln>
                  </pic:spPr>
                </pic:pic>
              </a:graphicData>
            </a:graphic>
          </wp:inline>
        </w:drawing>
      </w:r>
    </w:p>
    <w:p w14:paraId="67AFB3F6" w14:textId="77777777" w:rsidR="00D4245E" w:rsidRPr="007E7E61" w:rsidRDefault="00D4245E" w:rsidP="00D4245E"/>
    <w:p w14:paraId="19191531" w14:textId="77777777" w:rsidR="00D2154A" w:rsidRDefault="00D2154A" w:rsidP="00D2154A"/>
    <w:p w14:paraId="0562A33C" w14:textId="77777777" w:rsidR="00F34162" w:rsidRPr="007E7E61" w:rsidRDefault="00F34162" w:rsidP="00D2154A"/>
    <w:p w14:paraId="02663C1E" w14:textId="12AB008B" w:rsidR="00D4245E" w:rsidRPr="007E7E61" w:rsidRDefault="00D4245E" w:rsidP="00D4245E">
      <w:pPr>
        <w:pStyle w:val="Heading1"/>
      </w:pPr>
      <w:bookmarkStart w:id="229" w:name="_Toc229030600"/>
      <w:r w:rsidRPr="007E7E61">
        <w:lastRenderedPageBreak/>
        <w:t>Iteration 5</w:t>
      </w:r>
      <w:bookmarkEnd w:id="229"/>
    </w:p>
    <w:p w14:paraId="11DD8AC2" w14:textId="77777777" w:rsidR="00D4245E" w:rsidRPr="007E7E61" w:rsidRDefault="00D4245E" w:rsidP="00D4245E">
      <w:pPr>
        <w:pStyle w:val="Heading2"/>
      </w:pPr>
      <w:bookmarkStart w:id="230" w:name="_Toc227827057"/>
      <w:bookmarkStart w:id="231" w:name="_Toc229030601"/>
      <w:r w:rsidRPr="007E7E61">
        <w:t>Implemented User Stories</w:t>
      </w:r>
      <w:bookmarkEnd w:id="230"/>
      <w:bookmarkEnd w:id="231"/>
    </w:p>
    <w:p w14:paraId="7B20FD4E" w14:textId="77777777" w:rsidR="00D4245E" w:rsidRPr="007E7E61" w:rsidRDefault="00D4245E" w:rsidP="00D4245E">
      <w:pPr>
        <w:pStyle w:val="Heading3"/>
      </w:pPr>
      <w:bookmarkStart w:id="232" w:name="_Toc227827058"/>
      <w:bookmarkStart w:id="233" w:name="_Toc229030602"/>
      <w:r w:rsidRPr="007E7E61">
        <w:t>Story ID: 9 - Statistics</w:t>
      </w:r>
      <w:bookmarkEnd w:id="232"/>
      <w:bookmarkEnd w:id="233"/>
    </w:p>
    <w:p w14:paraId="3BA28875" w14:textId="77777777" w:rsidR="00D4245E" w:rsidRPr="007E7E61" w:rsidRDefault="00D4245E" w:rsidP="00D4245E">
      <w:r w:rsidRPr="007E7E61">
        <w:t>Statistics can be generated on a form-by-form basis for any numeric fields. The minimum, maximum and average data are presented to the user visually using a bar chart. Statistics are also presented for any Boolean fields (Yes/No), and displayed on the statistics page for that particular form.</w:t>
      </w:r>
    </w:p>
    <w:p w14:paraId="6559B25D" w14:textId="77777777" w:rsidR="00D4245E" w:rsidRPr="007E7E61" w:rsidRDefault="00D4245E" w:rsidP="00D4245E">
      <w:pPr>
        <w:pStyle w:val="Heading2"/>
      </w:pPr>
      <w:bookmarkStart w:id="234" w:name="_Toc227827059"/>
      <w:bookmarkStart w:id="235" w:name="_Toc229030603"/>
      <w:r w:rsidRPr="007E7E61">
        <w:t>Related Progress</w:t>
      </w:r>
      <w:bookmarkEnd w:id="234"/>
      <w:bookmarkEnd w:id="235"/>
    </w:p>
    <w:p w14:paraId="3D1C8D06" w14:textId="77777777" w:rsidR="00D4245E" w:rsidRPr="007E7E61" w:rsidRDefault="00D4245E" w:rsidP="00D4245E">
      <w:pPr>
        <w:pStyle w:val="Heading3"/>
      </w:pPr>
      <w:bookmarkStart w:id="236" w:name="_Toc227827060"/>
      <w:bookmarkStart w:id="237" w:name="_Toc229030604"/>
      <w:r w:rsidRPr="007E7E61">
        <w:t>Payment</w:t>
      </w:r>
      <w:bookmarkEnd w:id="236"/>
      <w:bookmarkEnd w:id="237"/>
    </w:p>
    <w:p w14:paraId="0B5B06F5" w14:textId="77777777" w:rsidR="00D4245E" w:rsidRPr="007E7E61" w:rsidRDefault="00D4245E" w:rsidP="00D4245E">
      <w:r w:rsidRPr="007E7E61">
        <w:t>PayPal payment integration was attempted on this iteration, but proved to be more complicated than expected to integrate in an acceptable way within the application. The decision was made to postpone payment implementation for the time being and possibly indefinately as it is not a core function of the application and we felt our time could be better spent elsewhere before the final release is due.</w:t>
      </w:r>
    </w:p>
    <w:p w14:paraId="3E26AE6F" w14:textId="77777777" w:rsidR="00D4245E" w:rsidRPr="007E7E61" w:rsidRDefault="00D4245E" w:rsidP="00D4245E">
      <w:pPr>
        <w:pStyle w:val="Heading3"/>
      </w:pPr>
      <w:bookmarkStart w:id="238" w:name="_Toc227827061"/>
      <w:bookmarkStart w:id="239" w:name="_Toc229030605"/>
      <w:r w:rsidRPr="007E7E61">
        <w:t>CSS</w:t>
      </w:r>
      <w:bookmarkEnd w:id="238"/>
      <w:bookmarkEnd w:id="239"/>
    </w:p>
    <w:p w14:paraId="6CFEB276" w14:textId="77777777" w:rsidR="00D4245E" w:rsidRPr="007E7E61" w:rsidRDefault="00D4245E" w:rsidP="00D4245E">
      <w:r w:rsidRPr="007E7E61">
        <w:t>Issues with the out of line navigation bar have been resolved and the navigation bar is now inline.</w:t>
      </w:r>
    </w:p>
    <w:p w14:paraId="0211466B" w14:textId="77777777" w:rsidR="00D4245E" w:rsidRPr="007E7E61" w:rsidRDefault="00D4245E" w:rsidP="00D4245E">
      <w:pPr>
        <w:pStyle w:val="Heading3"/>
      </w:pPr>
      <w:bookmarkStart w:id="240" w:name="_Toc227827062"/>
      <w:bookmarkStart w:id="241" w:name="_Toc229030606"/>
      <w:r w:rsidRPr="007E7E61">
        <w:t>Mobile Views</w:t>
      </w:r>
      <w:bookmarkEnd w:id="240"/>
      <w:bookmarkEnd w:id="241"/>
    </w:p>
    <w:p w14:paraId="6BC71990" w14:textId="77777777" w:rsidR="00D4245E" w:rsidRPr="007E7E61" w:rsidRDefault="00D4245E" w:rsidP="00D4245E">
      <w:r w:rsidRPr="007E7E61">
        <w:t>Additional mobile views have been added to increase functionality to mobile users. Users can now log in and access their forms and form data. Some functionality of the full web service is not included in the mobile application, such as the ability to edit or view form data on a mobile device. We expect mobile users to be mostly interested in filling data into existing forms. The view switcher at the top of the page will allow mobile users to access the full web page if full functionality is essential in a mobile environment.</w:t>
      </w:r>
    </w:p>
    <w:p w14:paraId="502C86F9" w14:textId="77777777" w:rsidR="00D4245E" w:rsidRPr="007E7E61" w:rsidRDefault="00D4245E" w:rsidP="00D4245E">
      <w:pPr>
        <w:pStyle w:val="Heading1"/>
      </w:pPr>
    </w:p>
    <w:p w14:paraId="5742F152" w14:textId="77777777" w:rsidR="00D4245E" w:rsidRPr="007E7E61" w:rsidRDefault="00D4245E" w:rsidP="00D4245E">
      <w:pPr>
        <w:pStyle w:val="Heading1"/>
      </w:pPr>
    </w:p>
    <w:p w14:paraId="3E30C216" w14:textId="77777777" w:rsidR="00D4245E" w:rsidRPr="007E7E61" w:rsidRDefault="00D4245E" w:rsidP="00D4245E"/>
    <w:p w14:paraId="6F92A406" w14:textId="77777777" w:rsidR="00D4245E" w:rsidRPr="007E7E61" w:rsidRDefault="00D4245E" w:rsidP="00D4245E"/>
    <w:p w14:paraId="67AB78CE" w14:textId="77777777" w:rsidR="00D4245E" w:rsidRPr="007E7E61" w:rsidRDefault="00D4245E" w:rsidP="00D4245E"/>
    <w:p w14:paraId="62336F09" w14:textId="77777777" w:rsidR="00D4245E" w:rsidRPr="007E7E61" w:rsidRDefault="00D4245E" w:rsidP="00D4245E"/>
    <w:p w14:paraId="6A379C5D" w14:textId="77777777" w:rsidR="00D4245E" w:rsidRPr="007E7E61" w:rsidRDefault="00D4245E" w:rsidP="00D4245E">
      <w:pPr>
        <w:pStyle w:val="Heading2"/>
      </w:pPr>
      <w:bookmarkStart w:id="242" w:name="_Toc227827063"/>
      <w:bookmarkStart w:id="243" w:name="_Toc229030607"/>
      <w:r w:rsidRPr="007E7E61">
        <w:lastRenderedPageBreak/>
        <w:t>Class Diagram</w:t>
      </w:r>
      <w:bookmarkEnd w:id="242"/>
      <w:bookmarkEnd w:id="243"/>
    </w:p>
    <w:p w14:paraId="7276826F" w14:textId="77777777" w:rsidR="00D4245E" w:rsidRPr="007E7E61" w:rsidRDefault="00D4245E" w:rsidP="00D4245E"/>
    <w:p w14:paraId="4776D6AF" w14:textId="77777777" w:rsidR="00D4245E" w:rsidRPr="007E7E61" w:rsidRDefault="00D4245E" w:rsidP="00D4245E">
      <w:pPr>
        <w:jc w:val="center"/>
      </w:pPr>
      <w:r w:rsidRPr="007E7E61">
        <w:drawing>
          <wp:inline distT="0" distB="0" distL="0" distR="0" wp14:anchorId="30720B6F" wp14:editId="7AD74ACC">
            <wp:extent cx="4882893" cy="58113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a:srcRect/>
                    <a:stretch>
                      <a:fillRect/>
                    </a:stretch>
                  </pic:blipFill>
                  <pic:spPr bwMode="auto">
                    <a:xfrm>
                      <a:off x="0" y="0"/>
                      <a:ext cx="4883634" cy="5812202"/>
                    </a:xfrm>
                    <a:prstGeom prst="rect">
                      <a:avLst/>
                    </a:prstGeom>
                    <a:noFill/>
                    <a:ln w="9525">
                      <a:noFill/>
                      <a:miter lim="800000"/>
                      <a:headEnd/>
                      <a:tailEnd/>
                    </a:ln>
                  </pic:spPr>
                </pic:pic>
              </a:graphicData>
            </a:graphic>
          </wp:inline>
        </w:drawing>
      </w:r>
    </w:p>
    <w:p w14:paraId="3516C2E1" w14:textId="77777777" w:rsidR="00D4245E" w:rsidRPr="007E7E61" w:rsidRDefault="00D4245E" w:rsidP="00D4245E">
      <w:pPr>
        <w:pStyle w:val="Heading2"/>
      </w:pPr>
      <w:bookmarkStart w:id="244" w:name="_Toc227827064"/>
      <w:bookmarkStart w:id="245" w:name="_Toc229030608"/>
      <w:r w:rsidRPr="007E7E61">
        <w:lastRenderedPageBreak/>
        <w:t>Database Schema</w:t>
      </w:r>
      <w:bookmarkEnd w:id="244"/>
      <w:bookmarkEnd w:id="245"/>
    </w:p>
    <w:p w14:paraId="453EFA45" w14:textId="77777777" w:rsidR="00D4245E" w:rsidRPr="007E7E61" w:rsidRDefault="00D4245E" w:rsidP="00D4245E">
      <w:pPr>
        <w:pStyle w:val="Heading3"/>
      </w:pPr>
      <w:bookmarkStart w:id="246" w:name="_Toc227827065"/>
      <w:bookmarkStart w:id="247" w:name="_Toc229030609"/>
      <w:r w:rsidRPr="007E7E61">
        <w:t>Entity Framework</w:t>
      </w:r>
      <w:bookmarkEnd w:id="246"/>
      <w:bookmarkEnd w:id="247"/>
    </w:p>
    <w:p w14:paraId="1C13FC50" w14:textId="77777777" w:rsidR="00D4245E" w:rsidRPr="007E7E61" w:rsidRDefault="00D4245E" w:rsidP="00D4245E">
      <w:pPr>
        <w:jc w:val="center"/>
      </w:pPr>
      <w:r w:rsidRPr="007E7E61">
        <w:object w:dxaOrig="10020" w:dyaOrig="8955" w14:anchorId="45408E91">
          <v:shape id="_x0000_i1031" type="#_x0000_t75" style="width:414.55pt;height:369.85pt" o:ole="">
            <v:imagedata r:id="rId33" o:title=""/>
          </v:shape>
          <o:OLEObject Type="Embed" ProgID="Visio.Drawing.15" ShapeID="_x0000_i1031" DrawAspect="Content" ObjectID="_1302777581" r:id="rId34"/>
        </w:object>
      </w:r>
    </w:p>
    <w:p w14:paraId="45C35B55" w14:textId="77777777" w:rsidR="00D4245E" w:rsidRPr="007E7E61" w:rsidRDefault="00D4245E" w:rsidP="00D4245E">
      <w:pPr>
        <w:pStyle w:val="Heading3"/>
      </w:pPr>
    </w:p>
    <w:p w14:paraId="7293B6A6" w14:textId="77777777" w:rsidR="00D4245E" w:rsidRPr="007E7E61" w:rsidRDefault="00D4245E" w:rsidP="00D4245E">
      <w:pPr>
        <w:pStyle w:val="Heading3"/>
      </w:pPr>
    </w:p>
    <w:p w14:paraId="27D2F84A" w14:textId="77777777" w:rsidR="00D4245E" w:rsidRPr="007E7E61" w:rsidRDefault="00D4245E" w:rsidP="00D4245E">
      <w:pPr>
        <w:pStyle w:val="Heading3"/>
      </w:pPr>
    </w:p>
    <w:p w14:paraId="638BFDA1" w14:textId="77777777" w:rsidR="00D4245E" w:rsidRPr="007E7E61" w:rsidRDefault="00D4245E" w:rsidP="00D4245E"/>
    <w:p w14:paraId="0C8E0606" w14:textId="77777777" w:rsidR="00D4245E" w:rsidRPr="007E7E61" w:rsidRDefault="00D4245E" w:rsidP="00D4245E">
      <w:pPr>
        <w:pStyle w:val="Heading3"/>
      </w:pPr>
    </w:p>
    <w:p w14:paraId="3F89C34F" w14:textId="77777777" w:rsidR="00D4245E" w:rsidRPr="007E7E61" w:rsidRDefault="00D4245E" w:rsidP="00D4245E">
      <w:pPr>
        <w:pStyle w:val="Heading3"/>
      </w:pPr>
    </w:p>
    <w:p w14:paraId="23169135" w14:textId="77777777" w:rsidR="00D4245E" w:rsidRPr="007E7E61" w:rsidRDefault="00D4245E" w:rsidP="00D4245E"/>
    <w:p w14:paraId="33CD5A1F" w14:textId="77777777" w:rsidR="00D4245E" w:rsidRPr="007E7E61" w:rsidRDefault="00D4245E" w:rsidP="00D4245E"/>
    <w:p w14:paraId="538E02F6" w14:textId="77777777" w:rsidR="00D4245E" w:rsidRPr="007E7E61" w:rsidRDefault="00D4245E" w:rsidP="00D4245E"/>
    <w:p w14:paraId="0A147EB2" w14:textId="77777777" w:rsidR="00D4245E" w:rsidRPr="007E7E61" w:rsidRDefault="00D4245E" w:rsidP="00D4245E">
      <w:pPr>
        <w:pStyle w:val="Heading3"/>
      </w:pPr>
      <w:bookmarkStart w:id="248" w:name="_Toc227827066"/>
      <w:bookmarkStart w:id="249" w:name="_Toc229030610"/>
      <w:r w:rsidRPr="007E7E61">
        <w:lastRenderedPageBreak/>
        <w:t>SMO Database</w:t>
      </w:r>
      <w:bookmarkEnd w:id="248"/>
      <w:bookmarkEnd w:id="249"/>
    </w:p>
    <w:p w14:paraId="4F4D38A5" w14:textId="77777777" w:rsidR="00D4245E" w:rsidRPr="007E7E61" w:rsidRDefault="00D4245E" w:rsidP="00D4245E"/>
    <w:p w14:paraId="608304CE" w14:textId="77777777" w:rsidR="00D4245E" w:rsidRPr="007E7E61" w:rsidRDefault="00D4245E" w:rsidP="00D4245E">
      <w:pPr>
        <w:jc w:val="center"/>
      </w:pPr>
      <w:r w:rsidRPr="007E7E61">
        <w:object w:dxaOrig="4830" w:dyaOrig="8520" w14:anchorId="58AA21BF">
          <v:shape id="_x0000_i1032" type="#_x0000_t75" style="width:241pt;height:425.95pt" o:ole="">
            <v:imagedata r:id="rId35" o:title=""/>
          </v:shape>
          <o:OLEObject Type="Embed" ProgID="Visio.Drawing.15" ShapeID="_x0000_i1032" DrawAspect="Content" ObjectID="_1302777582" r:id="rId36"/>
        </w:object>
      </w:r>
    </w:p>
    <w:p w14:paraId="1D5C3E23" w14:textId="77777777" w:rsidR="00D4245E" w:rsidRPr="007E7E61" w:rsidRDefault="00D4245E" w:rsidP="00D4245E">
      <w:pPr>
        <w:pStyle w:val="Heading1"/>
      </w:pPr>
    </w:p>
    <w:p w14:paraId="76C87C62" w14:textId="77777777" w:rsidR="00D4245E" w:rsidRPr="007E7E61" w:rsidRDefault="00D4245E" w:rsidP="00D4245E"/>
    <w:p w14:paraId="0458BA3C" w14:textId="77777777" w:rsidR="00D4245E" w:rsidRPr="007E7E61" w:rsidRDefault="00D4245E" w:rsidP="00D4245E">
      <w:pPr>
        <w:pStyle w:val="Heading1"/>
      </w:pPr>
    </w:p>
    <w:p w14:paraId="5AED425F" w14:textId="77777777" w:rsidR="00D4245E" w:rsidRPr="007E7E61" w:rsidRDefault="00D4245E" w:rsidP="00D4245E"/>
    <w:p w14:paraId="5B1827A7" w14:textId="77777777" w:rsidR="00D4245E" w:rsidRPr="007E7E61" w:rsidRDefault="00D4245E" w:rsidP="00D4245E"/>
    <w:p w14:paraId="504A271A" w14:textId="2B27FCB5" w:rsidR="00D4245E" w:rsidRPr="007E7E61" w:rsidRDefault="00D4245E" w:rsidP="00D4245E">
      <w:pPr>
        <w:pStyle w:val="Heading1"/>
      </w:pPr>
      <w:bookmarkStart w:id="250" w:name="_Toc227827067"/>
      <w:bookmarkStart w:id="251" w:name="_Toc229030611"/>
      <w:r w:rsidRPr="007E7E61">
        <w:lastRenderedPageBreak/>
        <w:t>Release Plan</w:t>
      </w:r>
      <w:bookmarkStart w:id="252" w:name="_Toc227827068"/>
      <w:bookmarkEnd w:id="250"/>
      <w:bookmarkEnd w:id="251"/>
    </w:p>
    <w:p w14:paraId="4A0C783A" w14:textId="3181C096" w:rsidR="00D4245E" w:rsidRPr="007E7E61" w:rsidRDefault="00D4245E" w:rsidP="001D702A">
      <w:pPr>
        <w:pStyle w:val="Heading2"/>
      </w:pPr>
      <w:bookmarkStart w:id="253" w:name="_Toc229030612"/>
      <w:r w:rsidRPr="007E7E61">
        <w:t>Difficulties and Learning Outcomes</w:t>
      </w:r>
      <w:bookmarkEnd w:id="252"/>
      <w:bookmarkEnd w:id="253"/>
    </w:p>
    <w:p w14:paraId="5B6D3112" w14:textId="3B10DFAF" w:rsidR="00D4245E" w:rsidRPr="007E7E61" w:rsidRDefault="00D4245E" w:rsidP="00D4245E">
      <w:pPr>
        <w:pStyle w:val="Heading3"/>
      </w:pPr>
      <w:bookmarkStart w:id="254" w:name="_Toc227827069"/>
      <w:bookmarkStart w:id="255" w:name="_Toc229030613"/>
      <w:r w:rsidRPr="007E7E61">
        <w:t>Story ID: 10 - Payment</w:t>
      </w:r>
      <w:bookmarkEnd w:id="254"/>
      <w:bookmarkEnd w:id="255"/>
    </w:p>
    <w:p w14:paraId="07005DE1" w14:textId="0BD5D18C" w:rsidR="00D4245E" w:rsidRPr="007E7E61" w:rsidRDefault="00D4245E" w:rsidP="00D4245E">
      <w:r w:rsidRPr="007E7E61">
        <w:t>Integrating PayPal into our application proved more challenging than initially expected. We believe the time cost of implementing a solution for this is greater than the benefit of the extra functionality. As such we have postponed implementing a payment system indefinitely due to time restraints.</w:t>
      </w:r>
    </w:p>
    <w:p w14:paraId="341E2827" w14:textId="77777777" w:rsidR="00D4245E" w:rsidRPr="007E7E61" w:rsidRDefault="00D4245E" w:rsidP="00D4245E">
      <w:pPr>
        <w:pStyle w:val="Heading3"/>
      </w:pPr>
      <w:bookmarkStart w:id="256" w:name="_Toc227827070"/>
      <w:bookmarkStart w:id="257" w:name="_Toc229030614"/>
      <w:r w:rsidRPr="007E7E61">
        <w:t>Admin Access</w:t>
      </w:r>
      <w:bookmarkEnd w:id="256"/>
      <w:bookmarkEnd w:id="257"/>
    </w:p>
    <w:p w14:paraId="03F7287A" w14:textId="38168525" w:rsidR="00D4245E" w:rsidRPr="007E7E61" w:rsidRDefault="004F11F2" w:rsidP="00D4245E">
      <w:r w:rsidRPr="007E7E61">
        <w:drawing>
          <wp:anchor distT="0" distB="0" distL="114300" distR="114300" simplePos="0" relativeHeight="251672576" behindDoc="0" locked="0" layoutInCell="1" allowOverlap="1" wp14:anchorId="44793BD6" wp14:editId="08A5D09C">
            <wp:simplePos x="0" y="0"/>
            <wp:positionH relativeFrom="column">
              <wp:posOffset>-36830</wp:posOffset>
            </wp:positionH>
            <wp:positionV relativeFrom="paragraph">
              <wp:posOffset>510540</wp:posOffset>
            </wp:positionV>
            <wp:extent cx="6209030" cy="3061970"/>
            <wp:effectExtent l="0" t="0" r="0" b="1143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3-04-17 at 14.05.13.png"/>
                    <pic:cNvPicPr/>
                  </pic:nvPicPr>
                  <pic:blipFill>
                    <a:blip r:embed="rId37">
                      <a:extLst>
                        <a:ext uri="{28A0092B-C50C-407E-A947-70E740481C1C}">
                          <a14:useLocalDpi xmlns:a14="http://schemas.microsoft.com/office/drawing/2010/main" val="0"/>
                        </a:ext>
                      </a:extLst>
                    </a:blip>
                    <a:stretch>
                      <a:fillRect/>
                    </a:stretch>
                  </pic:blipFill>
                  <pic:spPr>
                    <a:xfrm>
                      <a:off x="0" y="0"/>
                      <a:ext cx="6209030" cy="3061970"/>
                    </a:xfrm>
                    <a:prstGeom prst="rect">
                      <a:avLst/>
                    </a:prstGeom>
                  </pic:spPr>
                </pic:pic>
              </a:graphicData>
            </a:graphic>
            <wp14:sizeRelH relativeFrom="page">
              <wp14:pctWidth>0</wp14:pctWidth>
            </wp14:sizeRelH>
            <wp14:sizeRelV relativeFrom="page">
              <wp14:pctHeight>0</wp14:pctHeight>
            </wp14:sizeRelV>
          </wp:anchor>
        </w:drawing>
      </w:r>
      <w:r w:rsidR="00D4245E" w:rsidRPr="007E7E61">
        <w:t>Difficulties in adding a single Admin user to our database arose and we could not implement an administrator role in time for this iteration deadline. This will be implemented in the next iteration.</w:t>
      </w:r>
    </w:p>
    <w:p w14:paraId="3BD88EA9" w14:textId="77777777" w:rsidR="00D4245E" w:rsidRPr="007E7E61" w:rsidRDefault="00D4245E" w:rsidP="00D4245E">
      <w:pPr>
        <w:pStyle w:val="Heading3"/>
      </w:pPr>
      <w:bookmarkStart w:id="258" w:name="_Toc227827071"/>
      <w:bookmarkStart w:id="259" w:name="_Toc229030615"/>
      <w:r w:rsidRPr="007E7E61">
        <w:t>Azure Access</w:t>
      </w:r>
      <w:bookmarkEnd w:id="258"/>
      <w:bookmarkEnd w:id="259"/>
    </w:p>
    <w:p w14:paraId="7DE5C807" w14:textId="77777777" w:rsidR="00D4245E" w:rsidRPr="007E7E61" w:rsidRDefault="00D4245E" w:rsidP="00D4245E">
      <w:r w:rsidRPr="007E7E61">
        <w:t>Access to the 3 month free trial with Microsoft’s Azure service requires a credit card to register. Neither member of the team has a credit card to use in the registration. An email has been sent to the college to request a solution to this.</w:t>
      </w:r>
    </w:p>
    <w:p w14:paraId="73379E30" w14:textId="77777777" w:rsidR="00D4245E" w:rsidRPr="007E7E61" w:rsidRDefault="00D4245E" w:rsidP="001D702A">
      <w:pPr>
        <w:pStyle w:val="Heading2"/>
      </w:pPr>
      <w:bookmarkStart w:id="260" w:name="_Toc227827072"/>
      <w:bookmarkStart w:id="261" w:name="_Toc229030616"/>
      <w:r w:rsidRPr="007E7E61">
        <w:lastRenderedPageBreak/>
        <w:t>State diagram</w:t>
      </w:r>
      <w:bookmarkEnd w:id="260"/>
      <w:bookmarkEnd w:id="261"/>
    </w:p>
    <w:p w14:paraId="37BC9C23" w14:textId="77777777" w:rsidR="00D4245E" w:rsidRPr="007E7E61" w:rsidRDefault="00D4245E" w:rsidP="00D4245E">
      <w:pPr>
        <w:jc w:val="center"/>
      </w:pPr>
      <w:r w:rsidRPr="007E7E61">
        <w:drawing>
          <wp:inline distT="0" distB="0" distL="0" distR="0" wp14:anchorId="6F3CEA7A" wp14:editId="0175B7D5">
            <wp:extent cx="5067091" cy="4362049"/>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5072729" cy="4366903"/>
                    </a:xfrm>
                    <a:prstGeom prst="rect">
                      <a:avLst/>
                    </a:prstGeom>
                    <a:noFill/>
                    <a:ln w="9525">
                      <a:noFill/>
                      <a:miter lim="800000"/>
                      <a:headEnd/>
                      <a:tailEnd/>
                    </a:ln>
                  </pic:spPr>
                </pic:pic>
              </a:graphicData>
            </a:graphic>
          </wp:inline>
        </w:drawing>
      </w:r>
    </w:p>
    <w:p w14:paraId="59BEB890" w14:textId="77777777" w:rsidR="00D4245E" w:rsidRPr="007E7E61" w:rsidRDefault="00D4245E" w:rsidP="00D4245E">
      <w:pPr>
        <w:pStyle w:val="Heading1"/>
      </w:pPr>
    </w:p>
    <w:p w14:paraId="04BB61F4" w14:textId="77777777" w:rsidR="00D4245E" w:rsidRPr="007E7E61" w:rsidRDefault="00D4245E" w:rsidP="00D4245E"/>
    <w:p w14:paraId="23A987DD" w14:textId="77777777" w:rsidR="00D4245E" w:rsidRPr="007E7E61" w:rsidRDefault="00D4245E" w:rsidP="00D4245E"/>
    <w:p w14:paraId="39CDE1EF" w14:textId="77777777" w:rsidR="00D4245E" w:rsidRPr="007E7E61" w:rsidRDefault="00D4245E" w:rsidP="001D702A">
      <w:pPr>
        <w:pStyle w:val="Heading2"/>
      </w:pPr>
      <w:bookmarkStart w:id="262" w:name="_Toc227827073"/>
      <w:bookmarkStart w:id="263" w:name="_Toc229030617"/>
      <w:r w:rsidRPr="007E7E61">
        <w:lastRenderedPageBreak/>
        <w:t>Interaction diagram</w:t>
      </w:r>
      <w:bookmarkEnd w:id="262"/>
      <w:bookmarkEnd w:id="263"/>
    </w:p>
    <w:p w14:paraId="1D5CF836" w14:textId="1C43DAB2" w:rsidR="00D4245E" w:rsidRPr="007E7E61" w:rsidRDefault="001D702A" w:rsidP="00D4245E">
      <w:r w:rsidRPr="007E7E61">
        <w:drawing>
          <wp:inline distT="0" distB="0" distL="0" distR="0" wp14:anchorId="7229A339" wp14:editId="00AAF97E">
            <wp:extent cx="5831869" cy="558349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832247" cy="5583861"/>
                    </a:xfrm>
                    <a:prstGeom prst="rect">
                      <a:avLst/>
                    </a:prstGeom>
                    <a:noFill/>
                    <a:ln w="9525">
                      <a:noFill/>
                      <a:miter lim="800000"/>
                      <a:headEnd/>
                      <a:tailEnd/>
                    </a:ln>
                  </pic:spPr>
                </pic:pic>
              </a:graphicData>
            </a:graphic>
          </wp:inline>
        </w:drawing>
      </w:r>
    </w:p>
    <w:p w14:paraId="7B48AECF" w14:textId="77777777" w:rsidR="006935D9" w:rsidRPr="007E7E61" w:rsidRDefault="006935D9" w:rsidP="00D4245E"/>
    <w:p w14:paraId="68DB251C" w14:textId="77777777" w:rsidR="00EF58A8" w:rsidRPr="007E7E61" w:rsidRDefault="00EF58A8" w:rsidP="00D4245E"/>
    <w:p w14:paraId="3A2B8C72" w14:textId="77777777" w:rsidR="00EF58A8" w:rsidRPr="007E7E61" w:rsidRDefault="00EF58A8" w:rsidP="00D4245E"/>
    <w:p w14:paraId="33B7D31F" w14:textId="77777777" w:rsidR="00EF58A8" w:rsidRPr="007E7E61" w:rsidRDefault="00EF58A8" w:rsidP="00D4245E"/>
    <w:p w14:paraId="2E2B20B5" w14:textId="77777777" w:rsidR="00EF58A8" w:rsidRPr="007E7E61" w:rsidRDefault="00EF58A8" w:rsidP="00D4245E"/>
    <w:p w14:paraId="2E6723F3" w14:textId="45DAF8B8" w:rsidR="006935D9" w:rsidRPr="007E7E61" w:rsidRDefault="006935D9" w:rsidP="006935D9">
      <w:pPr>
        <w:pStyle w:val="Heading1"/>
      </w:pPr>
      <w:bookmarkStart w:id="264" w:name="_Toc229030618"/>
      <w:r w:rsidRPr="007E7E61">
        <w:lastRenderedPageBreak/>
        <w:t>Iteration 6</w:t>
      </w:r>
      <w:bookmarkEnd w:id="264"/>
    </w:p>
    <w:p w14:paraId="35A9B723" w14:textId="77777777" w:rsidR="006935D9" w:rsidRPr="007E7E61" w:rsidRDefault="006935D9" w:rsidP="006935D9">
      <w:pPr>
        <w:pStyle w:val="Heading2"/>
      </w:pPr>
      <w:bookmarkStart w:id="265" w:name="_Toc229030619"/>
      <w:r w:rsidRPr="007E7E61">
        <w:t>Implemented User Stories</w:t>
      </w:r>
      <w:bookmarkEnd w:id="265"/>
    </w:p>
    <w:p w14:paraId="4AE37E80" w14:textId="31C93882" w:rsidR="006935D9" w:rsidRPr="007E7E61" w:rsidRDefault="004A4900" w:rsidP="006935D9">
      <w:pPr>
        <w:pStyle w:val="Heading3"/>
      </w:pPr>
      <w:bookmarkStart w:id="266" w:name="_Toc229030620"/>
      <w:r w:rsidRPr="007E7E61">
        <w:t>Story ID: 13</w:t>
      </w:r>
      <w:r w:rsidR="006935D9" w:rsidRPr="007E7E61">
        <w:t xml:space="preserve"> - </w:t>
      </w:r>
      <w:r w:rsidR="00C149B0" w:rsidRPr="007E7E61">
        <w:t>Configure WAN Server (Azure)</w:t>
      </w:r>
      <w:bookmarkEnd w:id="266"/>
    </w:p>
    <w:p w14:paraId="080A9080" w14:textId="0449010D" w:rsidR="00582E4A" w:rsidRPr="007E7E61" w:rsidRDefault="00EA2F80" w:rsidP="00EA2F80">
      <w:r w:rsidRPr="007E7E61">
        <w:t xml:space="preserve">The project is available at </w:t>
      </w:r>
      <w:hyperlink r:id="rId38" w:history="1">
        <w:r w:rsidRPr="007E7E61">
          <w:rPr>
            <w:rStyle w:val="Hyperlink"/>
            <w:color w:val="auto"/>
          </w:rPr>
          <w:t>http://eup.cloudapp.net</w:t>
        </w:r>
      </w:hyperlink>
      <w:r w:rsidRPr="007E7E61">
        <w:t>, however full functionality was not achieved.</w:t>
      </w:r>
      <w:r w:rsidR="00634597" w:rsidRPr="007E7E61">
        <w:t xml:space="preserve"> </w:t>
      </w:r>
      <w:r w:rsidR="001106EE" w:rsidRPr="007E7E61">
        <w:t>The webpage is fully viewable and the user may log in, however access to the forms tab is not possible and shows an error. This is because both the SQL database and a portion of the entity framework database has not been created on the server.</w:t>
      </w:r>
      <w:r w:rsidR="00BD3F9A" w:rsidRPr="007E7E61">
        <w:t xml:space="preserve"> We made many attempts to correct this problem, including changing the local encryption type to match azures, changing the connection strings and manually creating the databases on azures server.</w:t>
      </w:r>
    </w:p>
    <w:p w14:paraId="781B0216" w14:textId="77777777" w:rsidR="006935D9" w:rsidRPr="007E7E61" w:rsidRDefault="006935D9" w:rsidP="006935D9">
      <w:pPr>
        <w:pStyle w:val="Heading2"/>
      </w:pPr>
      <w:bookmarkStart w:id="267" w:name="_Toc229030621"/>
      <w:r w:rsidRPr="007E7E61">
        <w:t>Related Progress</w:t>
      </w:r>
      <w:bookmarkEnd w:id="267"/>
    </w:p>
    <w:p w14:paraId="3F2C0466" w14:textId="0251F9AE" w:rsidR="006935D9" w:rsidRPr="007E7E61" w:rsidRDefault="00194F1E" w:rsidP="006935D9">
      <w:pPr>
        <w:pStyle w:val="Heading3"/>
      </w:pPr>
      <w:bookmarkStart w:id="268" w:name="_Toc229030622"/>
      <w:r w:rsidRPr="007E7E61">
        <w:t>Public URLs</w:t>
      </w:r>
      <w:bookmarkEnd w:id="268"/>
    </w:p>
    <w:p w14:paraId="16B18104" w14:textId="7B42BA24" w:rsidR="006935D9" w:rsidRPr="007E7E61" w:rsidRDefault="00194F1E" w:rsidP="006935D9">
      <w:r w:rsidRPr="007E7E61">
        <w:t xml:space="preserve">When a form is submitted, a new field is now visable showing the public URL of the form, which can be used to directly access the Fill view for this form. Users can copy and paste this link </w:t>
      </w:r>
      <w:r w:rsidR="00513633" w:rsidRPr="007E7E61">
        <w:t>into emails and social networking groups. It may also be promoted at events to allow users to use their own device to register rather than using the organisations own provided device, which may be in popular demand.</w:t>
      </w:r>
    </w:p>
    <w:p w14:paraId="32AF46A1" w14:textId="77777777" w:rsidR="006935D9" w:rsidRPr="007E7E61" w:rsidRDefault="006935D9" w:rsidP="006935D9">
      <w:pPr>
        <w:pStyle w:val="Heading3"/>
      </w:pPr>
      <w:bookmarkStart w:id="269" w:name="_Toc229030623"/>
      <w:r w:rsidRPr="007E7E61">
        <w:t>CSS</w:t>
      </w:r>
      <w:bookmarkEnd w:id="269"/>
    </w:p>
    <w:p w14:paraId="1B4F6ACA" w14:textId="50C083ED" w:rsidR="00A42935" w:rsidRPr="007E7E61" w:rsidRDefault="00B44580" w:rsidP="006935D9">
      <w:r w:rsidRPr="007E7E61">
        <w:t>Some small changes to the CSS of the wbsite have been made.</w:t>
      </w:r>
    </w:p>
    <w:p w14:paraId="5D3B9ADD" w14:textId="77777777" w:rsidR="006935D9" w:rsidRPr="007E7E61" w:rsidRDefault="006935D9" w:rsidP="006935D9">
      <w:pPr>
        <w:pStyle w:val="Heading3"/>
      </w:pPr>
      <w:bookmarkStart w:id="270" w:name="_Toc229030624"/>
      <w:r w:rsidRPr="007E7E61">
        <w:t>Mobile Views</w:t>
      </w:r>
      <w:bookmarkEnd w:id="270"/>
    </w:p>
    <w:p w14:paraId="728EF6D5" w14:textId="5574E668" w:rsidR="00EB5696" w:rsidRPr="007E7E61" w:rsidRDefault="002D047A" w:rsidP="00E04F1B">
      <w:pPr>
        <w:jc w:val="left"/>
      </w:pPr>
      <w:r w:rsidRPr="007E7E61">
        <w:t>The ability to log off from a mobile view has been added. Each form in the view has 3 different links associated with it. Clicking on the Form name itself displays the data which has been entered into that table, clicking the word Statistics displays the mobile statistics page and clicking the arrow the the right displays the Fill table mobile view.</w:t>
      </w:r>
    </w:p>
    <w:p w14:paraId="69232B99" w14:textId="0BE174C9" w:rsidR="00EB5696" w:rsidRPr="007E7E61" w:rsidRDefault="00EB5696" w:rsidP="000060E2">
      <w:pPr>
        <w:jc w:val="center"/>
      </w:pPr>
      <w:r w:rsidRPr="007E7E61">
        <w:lastRenderedPageBreak/>
        <w:drawing>
          <wp:inline distT="0" distB="0" distL="0" distR="0" wp14:anchorId="61BF6F59" wp14:editId="785C6F4D">
            <wp:extent cx="2675026" cy="3727985"/>
            <wp:effectExtent l="0" t="0" r="0" b="6350"/>
            <wp:docPr id="24" name="Picture 14" descr="Macintosh HD:Users:shanemurphy:Desktop:MobileListFor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shanemurphy:Desktop:MobileListForm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75459" cy="3728588"/>
                    </a:xfrm>
                    <a:prstGeom prst="rect">
                      <a:avLst/>
                    </a:prstGeom>
                    <a:noFill/>
                    <a:ln>
                      <a:noFill/>
                    </a:ln>
                  </pic:spPr>
                </pic:pic>
              </a:graphicData>
            </a:graphic>
          </wp:inline>
        </w:drawing>
      </w:r>
    </w:p>
    <w:p w14:paraId="2DDE3D3D" w14:textId="41E00A27" w:rsidR="002A4AA0" w:rsidRPr="007E7E61" w:rsidRDefault="006935D9" w:rsidP="00FF168C">
      <w:pPr>
        <w:jc w:val="center"/>
      </w:pPr>
      <w:r w:rsidRPr="007E7E61">
        <w:t xml:space="preserve">Additional mobile views have been added to increase functionality to mobile users. Users can now </w:t>
      </w:r>
      <w:r w:rsidR="0071541E" w:rsidRPr="007E7E61">
        <w:t>Fill in the forms within a movile environment.</w:t>
      </w:r>
    </w:p>
    <w:p w14:paraId="52B0FAE8" w14:textId="2F8CE38A" w:rsidR="006935D9" w:rsidRPr="007E7E61" w:rsidRDefault="00B6704D" w:rsidP="00FF168C">
      <w:pPr>
        <w:jc w:val="center"/>
      </w:pPr>
      <w:r w:rsidRPr="007E7E61">
        <w:drawing>
          <wp:inline distT="0" distB="0" distL="0" distR="0" wp14:anchorId="2A519F3C" wp14:editId="1CE15F19">
            <wp:extent cx="2738987" cy="4186020"/>
            <wp:effectExtent l="0" t="0" r="4445" b="5080"/>
            <wp:docPr id="22" name="Picture 12" descr="Macintosh HD:Users:shanemurphy:Desktop:Screen Shot 2013-04-30 at 09.4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shanemurphy:Desktop:Screen Shot 2013-04-30 at 09.49.20.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38987" cy="4186020"/>
                    </a:xfrm>
                    <a:prstGeom prst="rect">
                      <a:avLst/>
                    </a:prstGeom>
                    <a:noFill/>
                    <a:ln>
                      <a:noFill/>
                    </a:ln>
                  </pic:spPr>
                </pic:pic>
              </a:graphicData>
            </a:graphic>
          </wp:inline>
        </w:drawing>
      </w:r>
      <w:r w:rsidR="000060E2" w:rsidRPr="007E7E61">
        <w:br w:type="textWrapping" w:clear="all"/>
      </w:r>
    </w:p>
    <w:p w14:paraId="187050A0" w14:textId="5467FD66" w:rsidR="006935D9" w:rsidRPr="007E7E61" w:rsidRDefault="00825DB3" w:rsidP="006935D9">
      <w:r w:rsidRPr="007E7E61">
        <w:lastRenderedPageBreak/>
        <w:t>Statistics are now also available via a mobile device.</w:t>
      </w:r>
    </w:p>
    <w:p w14:paraId="18D0EE30" w14:textId="5BE3F644" w:rsidR="006935D9" w:rsidRPr="007E7E61" w:rsidRDefault="00150455" w:rsidP="000060E2">
      <w:pPr>
        <w:jc w:val="center"/>
      </w:pPr>
      <w:r w:rsidRPr="007E7E61">
        <w:drawing>
          <wp:inline distT="0" distB="0" distL="0" distR="0" wp14:anchorId="2675BED8" wp14:editId="558A5D80">
            <wp:extent cx="3217034" cy="5414506"/>
            <wp:effectExtent l="0" t="0" r="8890" b="0"/>
            <wp:docPr id="23" name="Picture 13" descr="Macintosh HD:Users:shanemurphy:Desktop:Screen Shot 2013-04-30 at 09.48.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shanemurphy:Desktop:Screen Shot 2013-04-30 at 09.48.1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17870" cy="5415912"/>
                    </a:xfrm>
                    <a:prstGeom prst="rect">
                      <a:avLst/>
                    </a:prstGeom>
                    <a:noFill/>
                    <a:ln>
                      <a:noFill/>
                    </a:ln>
                  </pic:spPr>
                </pic:pic>
              </a:graphicData>
            </a:graphic>
          </wp:inline>
        </w:drawing>
      </w:r>
    </w:p>
    <w:p w14:paraId="7EEA9647" w14:textId="08941689" w:rsidR="001835FE" w:rsidRPr="007E7E61" w:rsidRDefault="001835FE" w:rsidP="001835FE">
      <w:pPr>
        <w:pStyle w:val="Heading3"/>
      </w:pPr>
      <w:bookmarkStart w:id="271" w:name="_Toc229030625"/>
      <w:r w:rsidRPr="007E7E61">
        <w:t>Validation</w:t>
      </w:r>
      <w:bookmarkEnd w:id="271"/>
    </w:p>
    <w:p w14:paraId="3431393F" w14:textId="44BBD95B" w:rsidR="001835FE" w:rsidRPr="007E7E61" w:rsidRDefault="00E20852" w:rsidP="00E20852">
      <w:pPr>
        <w:pStyle w:val="Heading4"/>
        <w:rPr>
          <w:rFonts w:ascii="Trebuchet MS" w:hAnsi="Trebuchet MS"/>
          <w:color w:val="auto"/>
        </w:rPr>
      </w:pPr>
      <w:r w:rsidRPr="007E7E61">
        <w:rPr>
          <w:rFonts w:ascii="Trebuchet MS" w:hAnsi="Trebuchet MS"/>
          <w:color w:val="auto"/>
        </w:rPr>
        <w:t>Spaces in Column Name</w:t>
      </w:r>
    </w:p>
    <w:p w14:paraId="385C846E" w14:textId="2A8E686E" w:rsidR="00CA5A7A" w:rsidRPr="007E7E61" w:rsidRDefault="00CA5A7A" w:rsidP="00CA5A7A">
      <w:r w:rsidRPr="007E7E61">
        <w:t>Specifying a form column name with spaces in it caused statistics operations to fail and no images to be displayed as a result. This was corrected by replacing all spaces in column names with underscores. Now a boolean field titled “Has Paid” will be represented as “Has_Paid” in the database and will produce statistics without errors.</w:t>
      </w:r>
    </w:p>
    <w:p w14:paraId="532EC802" w14:textId="758E4FB9" w:rsidR="00E20852" w:rsidRPr="007E7E61" w:rsidRDefault="00E20852" w:rsidP="00E20852">
      <w:pPr>
        <w:pStyle w:val="Heading4"/>
        <w:rPr>
          <w:rFonts w:ascii="Trebuchet MS" w:hAnsi="Trebuchet MS"/>
          <w:color w:val="auto"/>
        </w:rPr>
      </w:pPr>
      <w:r w:rsidRPr="007E7E61">
        <w:rPr>
          <w:rFonts w:ascii="Trebuchet MS" w:hAnsi="Trebuchet MS"/>
          <w:color w:val="auto"/>
        </w:rPr>
        <w:t>Apostrophe in Text Fields</w:t>
      </w:r>
    </w:p>
    <w:p w14:paraId="1D71EDB5" w14:textId="0B4EB9E5" w:rsidR="00AD1C30" w:rsidRPr="007E7E61" w:rsidRDefault="00AD1C30" w:rsidP="00AD1C30">
      <w:r w:rsidRPr="007E7E61">
        <w:t>Inserting data into text fields with an apostrophe in the string resulted in the application crashing. We corrected this bug by removing all instances of apostrophes. The result is form data such as the name “John O’Callaghan” will be replaced with “John OCallaghan”.</w:t>
      </w:r>
    </w:p>
    <w:p w14:paraId="71F2F03A" w14:textId="77777777" w:rsidR="00F41765" w:rsidRPr="007E7E61" w:rsidRDefault="00B14E47" w:rsidP="00B14E47">
      <w:pPr>
        <w:pStyle w:val="Heading2"/>
      </w:pPr>
      <w:bookmarkStart w:id="272" w:name="_Toc229030626"/>
      <w:r w:rsidRPr="007E7E61">
        <w:lastRenderedPageBreak/>
        <w:t>Sequence Diagrams</w:t>
      </w:r>
      <w:bookmarkEnd w:id="272"/>
    </w:p>
    <w:p w14:paraId="32183E95" w14:textId="7377CE16" w:rsidR="007E0688" w:rsidRPr="007E7E61" w:rsidRDefault="007E0688" w:rsidP="007E0688">
      <w:pPr>
        <w:pStyle w:val="Heading3"/>
      </w:pPr>
      <w:bookmarkStart w:id="273" w:name="_Toc229030627"/>
      <w:r w:rsidRPr="007E7E61">
        <w:t>Create Form</w:t>
      </w:r>
      <w:bookmarkEnd w:id="273"/>
    </w:p>
    <w:p w14:paraId="4AD4928E" w14:textId="0FF6DAD5" w:rsidR="00B14E47" w:rsidRPr="007E7E61" w:rsidRDefault="00F41765" w:rsidP="00B14E47">
      <w:pPr>
        <w:pStyle w:val="Heading2"/>
      </w:pPr>
      <w:r w:rsidRPr="007E7E61">
        <w:drawing>
          <wp:inline distT="0" distB="0" distL="0" distR="0" wp14:anchorId="564C748F" wp14:editId="25A10D4E">
            <wp:extent cx="5827495" cy="3604857"/>
            <wp:effectExtent l="0" t="0" r="0" b="2540"/>
            <wp:docPr id="26" name="Picture 21" descr="Macintosh HD:Users:shanemurphy:Dropbox:3rdYearImagineCup:create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acintosh HD:Users:shanemurphy:Dropbox:3rdYearImagineCup:createform.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28122" cy="3605245"/>
                    </a:xfrm>
                    <a:prstGeom prst="rect">
                      <a:avLst/>
                    </a:prstGeom>
                    <a:noFill/>
                    <a:ln>
                      <a:noFill/>
                    </a:ln>
                  </pic:spPr>
                </pic:pic>
              </a:graphicData>
            </a:graphic>
          </wp:inline>
        </w:drawing>
      </w:r>
    </w:p>
    <w:p w14:paraId="0B09AD59" w14:textId="562A0F89" w:rsidR="007E0688" w:rsidRPr="007E7E61" w:rsidRDefault="007E0688" w:rsidP="007E0688">
      <w:pPr>
        <w:pStyle w:val="Heading3"/>
      </w:pPr>
      <w:bookmarkStart w:id="274" w:name="_Toc229030628"/>
      <w:r w:rsidRPr="007E7E61">
        <w:t>Fill Table</w:t>
      </w:r>
      <w:bookmarkEnd w:id="274"/>
    </w:p>
    <w:p w14:paraId="0D4BDADE" w14:textId="5494A04F" w:rsidR="007E0688" w:rsidRPr="007E7E61" w:rsidRDefault="007E0688" w:rsidP="007E0688">
      <w:r w:rsidRPr="007E7E61">
        <w:drawing>
          <wp:inline distT="0" distB="0" distL="0" distR="0" wp14:anchorId="0FE37D0C" wp14:editId="0E3E9116">
            <wp:extent cx="5484595" cy="3912485"/>
            <wp:effectExtent l="0" t="0" r="1905" b="0"/>
            <wp:docPr id="27" name="Picture 22" descr="Macintosh HD:Users:shanemurphy:Dropbox:3rdYearImagineCup:Fill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shanemurphy:Dropbox:3rdYearImagineCup:FillTable.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4595" cy="3912485"/>
                    </a:xfrm>
                    <a:prstGeom prst="rect">
                      <a:avLst/>
                    </a:prstGeom>
                    <a:noFill/>
                    <a:ln>
                      <a:noFill/>
                    </a:ln>
                  </pic:spPr>
                </pic:pic>
              </a:graphicData>
            </a:graphic>
          </wp:inline>
        </w:drawing>
      </w:r>
    </w:p>
    <w:p w14:paraId="64D6CDC4" w14:textId="1FA0C00E" w:rsidR="007E0688" w:rsidRPr="007E7E61" w:rsidRDefault="007E0688" w:rsidP="007E0688">
      <w:pPr>
        <w:pStyle w:val="Heading3"/>
      </w:pPr>
      <w:bookmarkStart w:id="275" w:name="_Toc229030629"/>
      <w:r w:rsidRPr="007E7E61">
        <w:lastRenderedPageBreak/>
        <w:t>ExportCSV</w:t>
      </w:r>
      <w:bookmarkEnd w:id="275"/>
    </w:p>
    <w:p w14:paraId="264E6046" w14:textId="24792BA9" w:rsidR="001A0133" w:rsidRPr="007E7E61" w:rsidRDefault="001A0133" w:rsidP="001A0133">
      <w:r w:rsidRPr="007E7E61">
        <w:drawing>
          <wp:inline distT="0" distB="0" distL="0" distR="0" wp14:anchorId="75DA5DCB" wp14:editId="576A4F83">
            <wp:extent cx="6208395" cy="3263265"/>
            <wp:effectExtent l="0" t="0" r="0" b="0"/>
            <wp:docPr id="28" name="Picture 23" descr="Macintosh HD:Users:shanemurphy:Dropbox:3rdYearImagineCup:ExportCS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cintosh HD:Users:shanemurphy:Dropbox:3rdYearImagineCup:ExportCSV.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208395" cy="3263265"/>
                    </a:xfrm>
                    <a:prstGeom prst="rect">
                      <a:avLst/>
                    </a:prstGeom>
                    <a:noFill/>
                    <a:ln>
                      <a:noFill/>
                    </a:ln>
                  </pic:spPr>
                </pic:pic>
              </a:graphicData>
            </a:graphic>
          </wp:inline>
        </w:drawing>
      </w:r>
    </w:p>
    <w:p w14:paraId="7662C5AC" w14:textId="77777777" w:rsidR="008916FF" w:rsidRPr="007E7E61" w:rsidRDefault="006935D9" w:rsidP="006935D9">
      <w:pPr>
        <w:pStyle w:val="Heading1"/>
      </w:pPr>
      <w:bookmarkStart w:id="276" w:name="_Toc229030630"/>
      <w:r w:rsidRPr="007E7E61">
        <w:t>Release Plan</w:t>
      </w:r>
      <w:bookmarkEnd w:id="276"/>
    </w:p>
    <w:p w14:paraId="224E74D7" w14:textId="46465B35" w:rsidR="006935D9" w:rsidRPr="007E7E61" w:rsidRDefault="008916FF" w:rsidP="006935D9">
      <w:pPr>
        <w:pStyle w:val="Heading1"/>
      </w:pPr>
      <w:r w:rsidRPr="007E7E61">
        <w:drawing>
          <wp:inline distT="0" distB="0" distL="0" distR="0" wp14:anchorId="6BD1BEF0" wp14:editId="36885A49">
            <wp:extent cx="6198870" cy="3070225"/>
            <wp:effectExtent l="0" t="0" r="0" b="3175"/>
            <wp:docPr id="13" name="Picture 9" descr="Macintosh HD:Users:shanemurphy:Desktop:Screen Shot 2013-05-01 at 10.59.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9" descr="Macintosh HD:Users:shanemurphy:Desktop:Screen Shot 2013-05-01 at 10.59.5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98870" cy="3070225"/>
                    </a:xfrm>
                    <a:prstGeom prst="rect">
                      <a:avLst/>
                    </a:prstGeom>
                    <a:noFill/>
                    <a:ln>
                      <a:noFill/>
                    </a:ln>
                  </pic:spPr>
                </pic:pic>
              </a:graphicData>
            </a:graphic>
          </wp:inline>
        </w:drawing>
      </w:r>
    </w:p>
    <w:p w14:paraId="53E2E76A" w14:textId="77777777" w:rsidR="00097C54" w:rsidRPr="007E7E61" w:rsidRDefault="00097C54" w:rsidP="00097C54"/>
    <w:p w14:paraId="36E527EF" w14:textId="77777777" w:rsidR="006935D9" w:rsidRPr="007E7E61" w:rsidRDefault="006935D9" w:rsidP="006935D9">
      <w:pPr>
        <w:pStyle w:val="Heading2"/>
      </w:pPr>
      <w:bookmarkStart w:id="277" w:name="_Toc229030631"/>
      <w:r w:rsidRPr="007E7E61">
        <w:lastRenderedPageBreak/>
        <w:t>Difficulties and Learning Outcomes</w:t>
      </w:r>
      <w:bookmarkEnd w:id="277"/>
    </w:p>
    <w:p w14:paraId="1039CEC6" w14:textId="452CEFA2" w:rsidR="006935D9" w:rsidRPr="007E7E61" w:rsidRDefault="00497B31" w:rsidP="006935D9">
      <w:pPr>
        <w:pStyle w:val="Heading3"/>
      </w:pPr>
      <w:bookmarkStart w:id="278" w:name="_Toc229030632"/>
      <w:r w:rsidRPr="007E7E61">
        <w:t>Story ID: 9</w:t>
      </w:r>
      <w:r w:rsidR="006935D9" w:rsidRPr="007E7E61">
        <w:t xml:space="preserve"> - </w:t>
      </w:r>
      <w:r w:rsidRPr="007E7E61">
        <w:t>Statistics</w:t>
      </w:r>
      <w:bookmarkEnd w:id="278"/>
    </w:p>
    <w:p w14:paraId="14BE3855" w14:textId="64AFE8FF" w:rsidR="006935D9" w:rsidRPr="007E7E61" w:rsidRDefault="004F25CC" w:rsidP="006935D9">
      <w:r w:rsidRPr="007E7E61">
        <w:t>Problems with displaying Boolean statistical pie charts presented themselves. The cause of this was not applying a unique attribute to the boolean fields within the for loop to display them and as such, the system was reading all boolean fields as a single field and crashing.</w:t>
      </w:r>
    </w:p>
    <w:p w14:paraId="0517FE59" w14:textId="48647D0A" w:rsidR="002B03A5" w:rsidRPr="007E7E61" w:rsidRDefault="002B03A5" w:rsidP="006935D9">
      <w:r w:rsidRPr="007E7E61">
        <w:t xml:space="preserve">Later, boolean statistics stopped working again. We discovered that we should not assign column names to variables in order to display </w:t>
      </w:r>
      <w:r w:rsidR="00DD6704" w:rsidRPr="007E7E61">
        <w:t xml:space="preserve">them in a chart, but the preferred option is to have these names hard coded in the application. As our application dynamically generates </w:t>
      </w:r>
      <w:r w:rsidR="009C1454" w:rsidRPr="007E7E61">
        <w:t>these statistics across many different user defined columns varying by the user, it is not possible to implement such a solution.</w:t>
      </w:r>
    </w:p>
    <w:p w14:paraId="3CF5BE8A" w14:textId="77777777" w:rsidR="006935D9" w:rsidRPr="007E7E61" w:rsidRDefault="006935D9" w:rsidP="006935D9">
      <w:pPr>
        <w:pStyle w:val="Heading3"/>
      </w:pPr>
      <w:bookmarkStart w:id="279" w:name="_Toc229030633"/>
      <w:r w:rsidRPr="007E7E61">
        <w:t>Azure Access</w:t>
      </w:r>
      <w:bookmarkEnd w:id="279"/>
    </w:p>
    <w:p w14:paraId="3A9B8FFF" w14:textId="66C67F73" w:rsidR="006935D9" w:rsidRDefault="00B91DF0" w:rsidP="006935D9">
      <w:r w:rsidRPr="007E7E61">
        <w:t>We were unable to enable full functionality on the Azure hosted server. The UserTable and Field table in our entity framework database were not carried across to the Azure database schema. We tried to create these tables manually along with a number of other solutions we came across online, but were unable to provide full functionality. The Azure site can only allow the user to log in, but any further functionality is unavailable.</w:t>
      </w:r>
      <w:r w:rsidR="00C561A6" w:rsidRPr="007E7E61">
        <w:t xml:space="preserve"> This may be accessed at </w:t>
      </w:r>
      <w:hyperlink r:id="rId46" w:history="1">
        <w:r w:rsidR="0070308F" w:rsidRPr="007E7E61">
          <w:rPr>
            <w:rStyle w:val="Hyperlink"/>
            <w:color w:val="auto"/>
          </w:rPr>
          <w:t>http://eup.cloudapp.net</w:t>
        </w:r>
      </w:hyperlink>
      <w:r w:rsidR="0070308F" w:rsidRPr="007E7E61">
        <w:t xml:space="preserve"> </w:t>
      </w:r>
    </w:p>
    <w:p w14:paraId="1633E08D" w14:textId="77777777" w:rsidR="00D3714E" w:rsidRDefault="00D3714E" w:rsidP="006935D9"/>
    <w:p w14:paraId="5F3A330C" w14:textId="77777777" w:rsidR="00D3714E" w:rsidRDefault="00D3714E" w:rsidP="006935D9"/>
    <w:p w14:paraId="56C54B8B" w14:textId="77777777" w:rsidR="00D3714E" w:rsidRDefault="00D3714E" w:rsidP="006935D9"/>
    <w:p w14:paraId="69EFFAD2" w14:textId="77777777" w:rsidR="00D3714E" w:rsidRDefault="00D3714E" w:rsidP="006935D9"/>
    <w:p w14:paraId="367636A3" w14:textId="77777777" w:rsidR="00D3714E" w:rsidRDefault="00D3714E" w:rsidP="006935D9"/>
    <w:p w14:paraId="701AD7B7" w14:textId="77777777" w:rsidR="00D3714E" w:rsidRDefault="00D3714E" w:rsidP="006935D9"/>
    <w:p w14:paraId="50D272C7" w14:textId="77777777" w:rsidR="00D3714E" w:rsidRDefault="00D3714E" w:rsidP="006935D9"/>
    <w:p w14:paraId="348A1A54" w14:textId="77777777" w:rsidR="00D3714E" w:rsidRDefault="00D3714E" w:rsidP="006935D9"/>
    <w:p w14:paraId="3120E0C8" w14:textId="77777777" w:rsidR="00D3714E" w:rsidRDefault="00D3714E" w:rsidP="006935D9"/>
    <w:p w14:paraId="555C3172" w14:textId="77777777" w:rsidR="00D3714E" w:rsidRDefault="00D3714E" w:rsidP="006935D9"/>
    <w:p w14:paraId="4CE1C59E" w14:textId="77777777" w:rsidR="00D3714E" w:rsidRDefault="00D3714E" w:rsidP="006935D9"/>
    <w:p w14:paraId="0C672B1F" w14:textId="77777777" w:rsidR="00D3714E" w:rsidRDefault="00D3714E" w:rsidP="006935D9"/>
    <w:p w14:paraId="6CEE0D3D" w14:textId="77777777" w:rsidR="00D3714E" w:rsidRDefault="00D3714E" w:rsidP="006935D9"/>
    <w:p w14:paraId="037EDA38" w14:textId="34864FF7" w:rsidR="00D3714E" w:rsidRDefault="00D3714E" w:rsidP="00D3714E">
      <w:pPr>
        <w:pStyle w:val="Heading1"/>
      </w:pPr>
      <w:bookmarkStart w:id="280" w:name="_Toc229030634"/>
      <w:r>
        <w:lastRenderedPageBreak/>
        <w:t>Statement of Own Work</w:t>
      </w:r>
      <w:bookmarkEnd w:id="280"/>
    </w:p>
    <w:p w14:paraId="7EEB2CFF" w14:textId="77777777" w:rsidR="00521ADD" w:rsidRDefault="00521ADD" w:rsidP="00521ADD"/>
    <w:p w14:paraId="2E804FCA" w14:textId="77777777" w:rsidR="00521ADD" w:rsidRPr="00521ADD" w:rsidRDefault="00521ADD" w:rsidP="00521ADD"/>
    <w:p w14:paraId="54977537" w14:textId="77777777" w:rsidR="00521ADD" w:rsidRDefault="00521ADD" w:rsidP="00521ADD">
      <w:pPr>
        <w:widowControl w:val="0"/>
        <w:autoSpaceDE w:val="0"/>
        <w:autoSpaceDN w:val="0"/>
        <w:adjustRightInd w:val="0"/>
        <w:spacing w:after="240" w:afterAutospacing="0"/>
        <w:jc w:val="left"/>
        <w:rPr>
          <w:rStyle w:val="Strong"/>
        </w:rPr>
      </w:pPr>
      <w:r w:rsidRPr="00521ADD">
        <w:rPr>
          <w:rStyle w:val="Strong"/>
        </w:rPr>
        <w:t>I hereby certify that this project and supporting documentation which I now submit for assessment by the Department of Computing, Institute of Technology Tallaght, on the programme of study leading to the award of</w:t>
      </w:r>
    </w:p>
    <w:p w14:paraId="333C9052" w14:textId="77777777" w:rsidR="006A3597" w:rsidRDefault="006A3597" w:rsidP="00521ADD">
      <w:pPr>
        <w:widowControl w:val="0"/>
        <w:autoSpaceDE w:val="0"/>
        <w:autoSpaceDN w:val="0"/>
        <w:adjustRightInd w:val="0"/>
        <w:spacing w:after="240" w:afterAutospacing="0"/>
        <w:jc w:val="left"/>
        <w:rPr>
          <w:rStyle w:val="Strong"/>
        </w:rPr>
      </w:pPr>
    </w:p>
    <w:p w14:paraId="763A4568" w14:textId="77777777" w:rsidR="006A3597" w:rsidRPr="00521ADD" w:rsidRDefault="006A3597" w:rsidP="00521ADD">
      <w:pPr>
        <w:widowControl w:val="0"/>
        <w:autoSpaceDE w:val="0"/>
        <w:autoSpaceDN w:val="0"/>
        <w:adjustRightInd w:val="0"/>
        <w:spacing w:after="240" w:afterAutospacing="0"/>
        <w:jc w:val="left"/>
        <w:rPr>
          <w:rStyle w:val="Strong"/>
        </w:rPr>
      </w:pPr>
    </w:p>
    <w:p w14:paraId="51789F90" w14:textId="77777777" w:rsidR="00521ADD" w:rsidRDefault="00521ADD" w:rsidP="00521ADD">
      <w:pPr>
        <w:widowControl w:val="0"/>
        <w:autoSpaceDE w:val="0"/>
        <w:autoSpaceDN w:val="0"/>
        <w:adjustRightInd w:val="0"/>
        <w:spacing w:after="240" w:afterAutospacing="0"/>
        <w:jc w:val="center"/>
        <w:rPr>
          <w:rStyle w:val="BookTitle"/>
          <w:sz w:val="32"/>
          <w:szCs w:val="32"/>
        </w:rPr>
      </w:pPr>
      <w:r w:rsidRPr="00521ADD">
        <w:rPr>
          <w:rStyle w:val="BookTitle"/>
          <w:sz w:val="32"/>
          <w:szCs w:val="32"/>
        </w:rPr>
        <w:t>B.Sc. in Computing</w:t>
      </w:r>
    </w:p>
    <w:p w14:paraId="35795F40" w14:textId="77777777" w:rsidR="006A3597" w:rsidRDefault="006A3597" w:rsidP="00521ADD">
      <w:pPr>
        <w:widowControl w:val="0"/>
        <w:autoSpaceDE w:val="0"/>
        <w:autoSpaceDN w:val="0"/>
        <w:adjustRightInd w:val="0"/>
        <w:spacing w:after="240" w:afterAutospacing="0"/>
        <w:jc w:val="center"/>
        <w:rPr>
          <w:rStyle w:val="BookTitle"/>
          <w:sz w:val="32"/>
          <w:szCs w:val="32"/>
        </w:rPr>
      </w:pPr>
    </w:p>
    <w:p w14:paraId="3485A14A" w14:textId="77777777" w:rsidR="006A3597" w:rsidRPr="00521ADD" w:rsidRDefault="006A3597" w:rsidP="00521ADD">
      <w:pPr>
        <w:widowControl w:val="0"/>
        <w:autoSpaceDE w:val="0"/>
        <w:autoSpaceDN w:val="0"/>
        <w:adjustRightInd w:val="0"/>
        <w:spacing w:after="240" w:afterAutospacing="0"/>
        <w:jc w:val="center"/>
        <w:rPr>
          <w:rStyle w:val="BookTitle"/>
          <w:sz w:val="32"/>
          <w:szCs w:val="32"/>
        </w:rPr>
      </w:pPr>
    </w:p>
    <w:p w14:paraId="1B8E3653" w14:textId="77777777" w:rsidR="00521ADD" w:rsidRDefault="00521ADD" w:rsidP="00521ADD">
      <w:pPr>
        <w:widowControl w:val="0"/>
        <w:autoSpaceDE w:val="0"/>
        <w:autoSpaceDN w:val="0"/>
        <w:adjustRightInd w:val="0"/>
        <w:spacing w:after="240" w:afterAutospacing="0"/>
        <w:jc w:val="left"/>
        <w:rPr>
          <w:rStyle w:val="Strong"/>
        </w:rPr>
      </w:pPr>
      <w:r w:rsidRPr="00521ADD">
        <w:rPr>
          <w:rStyle w:val="Strong"/>
        </w:rPr>
        <w:t>is entirely my own work, except where acknowledged, and has not been submitted for assessment for any academic purpose other than in partial fulfilment for that stated above.</w:t>
      </w:r>
    </w:p>
    <w:p w14:paraId="0C47DC57" w14:textId="77777777" w:rsidR="006A3597" w:rsidRDefault="006A3597" w:rsidP="00521ADD">
      <w:pPr>
        <w:widowControl w:val="0"/>
        <w:autoSpaceDE w:val="0"/>
        <w:autoSpaceDN w:val="0"/>
        <w:adjustRightInd w:val="0"/>
        <w:spacing w:after="240" w:afterAutospacing="0"/>
        <w:jc w:val="left"/>
        <w:rPr>
          <w:rStyle w:val="Strong"/>
        </w:rPr>
      </w:pPr>
    </w:p>
    <w:p w14:paraId="3BDCB106" w14:textId="77777777" w:rsidR="006A3597" w:rsidRDefault="006A3597" w:rsidP="00521ADD">
      <w:pPr>
        <w:widowControl w:val="0"/>
        <w:autoSpaceDE w:val="0"/>
        <w:autoSpaceDN w:val="0"/>
        <w:adjustRightInd w:val="0"/>
        <w:spacing w:after="240" w:afterAutospacing="0"/>
        <w:jc w:val="left"/>
        <w:rPr>
          <w:rStyle w:val="Strong"/>
        </w:rPr>
      </w:pPr>
    </w:p>
    <w:p w14:paraId="1C800E98" w14:textId="77777777" w:rsidR="006A3597" w:rsidRDefault="006A3597" w:rsidP="00521ADD">
      <w:pPr>
        <w:widowControl w:val="0"/>
        <w:autoSpaceDE w:val="0"/>
        <w:autoSpaceDN w:val="0"/>
        <w:adjustRightInd w:val="0"/>
        <w:spacing w:after="240" w:afterAutospacing="0"/>
        <w:jc w:val="left"/>
        <w:rPr>
          <w:rStyle w:val="Strong"/>
        </w:rPr>
      </w:pPr>
    </w:p>
    <w:p w14:paraId="77BCA7C5" w14:textId="77777777" w:rsidR="006A3597" w:rsidRDefault="006A3597" w:rsidP="00521ADD">
      <w:pPr>
        <w:widowControl w:val="0"/>
        <w:autoSpaceDE w:val="0"/>
        <w:autoSpaceDN w:val="0"/>
        <w:adjustRightInd w:val="0"/>
        <w:spacing w:after="240" w:afterAutospacing="0"/>
        <w:jc w:val="left"/>
        <w:rPr>
          <w:rStyle w:val="Strong"/>
        </w:rPr>
      </w:pPr>
    </w:p>
    <w:p w14:paraId="2B3AF91B" w14:textId="77777777" w:rsidR="006A3597" w:rsidRDefault="006A3597" w:rsidP="00521ADD">
      <w:pPr>
        <w:widowControl w:val="0"/>
        <w:autoSpaceDE w:val="0"/>
        <w:autoSpaceDN w:val="0"/>
        <w:adjustRightInd w:val="0"/>
        <w:spacing w:after="240" w:afterAutospacing="0"/>
        <w:jc w:val="left"/>
        <w:rPr>
          <w:rStyle w:val="Strong"/>
        </w:rPr>
      </w:pPr>
    </w:p>
    <w:p w14:paraId="10735D46" w14:textId="77777777" w:rsidR="006A3597" w:rsidRDefault="006A3597" w:rsidP="00521ADD">
      <w:pPr>
        <w:widowControl w:val="0"/>
        <w:autoSpaceDE w:val="0"/>
        <w:autoSpaceDN w:val="0"/>
        <w:adjustRightInd w:val="0"/>
        <w:spacing w:after="240" w:afterAutospacing="0"/>
        <w:jc w:val="left"/>
        <w:rPr>
          <w:rStyle w:val="Strong"/>
        </w:rPr>
      </w:pPr>
    </w:p>
    <w:p w14:paraId="50452096" w14:textId="1AE6927B" w:rsidR="001F2184" w:rsidRDefault="001F2184" w:rsidP="001F2184">
      <w:pPr>
        <w:widowControl w:val="0"/>
        <w:autoSpaceDE w:val="0"/>
        <w:autoSpaceDN w:val="0"/>
        <w:adjustRightInd w:val="0"/>
        <w:spacing w:after="240" w:afterAutospacing="0"/>
        <w:jc w:val="left"/>
        <w:rPr>
          <w:rFonts w:ascii="Times" w:hAnsi="Times" w:cs="Times"/>
          <w:b/>
          <w:bCs/>
          <w:i/>
          <w:iCs/>
          <w:noProof w:val="0"/>
          <w:sz w:val="32"/>
          <w:szCs w:val="32"/>
        </w:rPr>
      </w:pPr>
      <w:r>
        <w:rPr>
          <w:rFonts w:ascii="Times" w:hAnsi="Times" w:cs="Times"/>
          <w:b/>
          <w:bCs/>
          <w:i/>
          <w:iCs/>
          <w:noProof w:val="0"/>
          <w:sz w:val="32"/>
          <w:szCs w:val="32"/>
        </w:rPr>
        <w:t>Printed Name: __</w:t>
      </w:r>
      <w:r w:rsidR="004143D1">
        <w:rPr>
          <w:rFonts w:ascii="Times" w:hAnsi="Times" w:cs="Times"/>
          <w:b/>
          <w:bCs/>
          <w:i/>
          <w:iCs/>
          <w:noProof w:val="0"/>
          <w:sz w:val="32"/>
          <w:szCs w:val="32"/>
        </w:rPr>
        <w:t>__________________________</w:t>
      </w:r>
    </w:p>
    <w:p w14:paraId="34CDFF73" w14:textId="490497EC" w:rsidR="006A3597" w:rsidRPr="001F2184" w:rsidRDefault="006A3597" w:rsidP="00521ADD">
      <w:pPr>
        <w:widowControl w:val="0"/>
        <w:autoSpaceDE w:val="0"/>
        <w:autoSpaceDN w:val="0"/>
        <w:adjustRightInd w:val="0"/>
        <w:spacing w:after="240" w:afterAutospacing="0"/>
        <w:jc w:val="left"/>
        <w:rPr>
          <w:rStyle w:val="Strong"/>
          <w:sz w:val="32"/>
          <w:szCs w:val="32"/>
        </w:rPr>
      </w:pPr>
    </w:p>
    <w:p w14:paraId="0B81BA2C" w14:textId="77777777" w:rsidR="00521ADD" w:rsidRDefault="00521ADD" w:rsidP="00521ADD">
      <w:pPr>
        <w:widowControl w:val="0"/>
        <w:autoSpaceDE w:val="0"/>
        <w:autoSpaceDN w:val="0"/>
        <w:adjustRightInd w:val="0"/>
        <w:spacing w:after="240" w:afterAutospacing="0"/>
        <w:jc w:val="left"/>
        <w:rPr>
          <w:rFonts w:ascii="Times" w:hAnsi="Times" w:cs="Times"/>
          <w:b/>
          <w:bCs/>
          <w:i/>
          <w:iCs/>
          <w:noProof w:val="0"/>
          <w:sz w:val="32"/>
          <w:szCs w:val="32"/>
        </w:rPr>
      </w:pPr>
      <w:r>
        <w:rPr>
          <w:rFonts w:ascii="Times" w:hAnsi="Times" w:cs="Times"/>
          <w:b/>
          <w:bCs/>
          <w:i/>
          <w:iCs/>
          <w:noProof w:val="0"/>
          <w:sz w:val="32"/>
          <w:szCs w:val="32"/>
        </w:rPr>
        <w:t>Signed: __________________________________</w:t>
      </w:r>
    </w:p>
    <w:p w14:paraId="5DCDC162" w14:textId="77777777" w:rsidR="006A3597" w:rsidRDefault="006A3597" w:rsidP="00521ADD">
      <w:pPr>
        <w:widowControl w:val="0"/>
        <w:autoSpaceDE w:val="0"/>
        <w:autoSpaceDN w:val="0"/>
        <w:adjustRightInd w:val="0"/>
        <w:spacing w:after="240" w:afterAutospacing="0"/>
        <w:jc w:val="left"/>
        <w:rPr>
          <w:rFonts w:ascii="Times" w:hAnsi="Times" w:cs="Times"/>
          <w:b/>
          <w:bCs/>
          <w:i/>
          <w:iCs/>
          <w:noProof w:val="0"/>
          <w:sz w:val="32"/>
          <w:szCs w:val="32"/>
        </w:rPr>
      </w:pPr>
    </w:p>
    <w:p w14:paraId="39C6CDEB" w14:textId="3980A7F1" w:rsidR="00521ADD" w:rsidRDefault="00521ADD" w:rsidP="00521ADD">
      <w:pPr>
        <w:widowControl w:val="0"/>
        <w:autoSpaceDE w:val="0"/>
        <w:autoSpaceDN w:val="0"/>
        <w:adjustRightInd w:val="0"/>
        <w:spacing w:after="240" w:afterAutospacing="0"/>
        <w:jc w:val="left"/>
        <w:rPr>
          <w:rFonts w:ascii="Times" w:hAnsi="Times" w:cs="Times"/>
          <w:noProof w:val="0"/>
        </w:rPr>
      </w:pPr>
      <w:r>
        <w:rPr>
          <w:rFonts w:ascii="Times" w:hAnsi="Times" w:cs="Times"/>
          <w:b/>
          <w:bCs/>
          <w:i/>
          <w:iCs/>
          <w:noProof w:val="0"/>
          <w:sz w:val="32"/>
          <w:szCs w:val="32"/>
        </w:rPr>
        <w:t xml:space="preserve"> Date: __________________________________</w:t>
      </w:r>
      <w:r w:rsidR="006A3597">
        <w:rPr>
          <w:rFonts w:ascii="Times" w:hAnsi="Times" w:cs="Times"/>
          <w:b/>
          <w:bCs/>
          <w:i/>
          <w:iCs/>
          <w:noProof w:val="0"/>
          <w:sz w:val="32"/>
          <w:szCs w:val="32"/>
        </w:rPr>
        <w:t>_</w:t>
      </w:r>
    </w:p>
    <w:p w14:paraId="17AD6F48" w14:textId="77777777" w:rsidR="00E71A99" w:rsidRDefault="00E71A99" w:rsidP="00E71A99"/>
    <w:p w14:paraId="7392D666" w14:textId="77777777" w:rsidR="00E71A99" w:rsidRDefault="00E71A99" w:rsidP="00E71A99"/>
    <w:p w14:paraId="6337FE90" w14:textId="77777777" w:rsidR="00E71A99" w:rsidRDefault="00E71A99" w:rsidP="00E71A99"/>
    <w:p w14:paraId="762DCFB9" w14:textId="77777777" w:rsidR="00E71A99" w:rsidRDefault="00E71A99" w:rsidP="00E71A99"/>
    <w:p w14:paraId="183AEEA8" w14:textId="77777777" w:rsidR="006A3597" w:rsidRDefault="006A3597" w:rsidP="006A3597">
      <w:pPr>
        <w:widowControl w:val="0"/>
        <w:autoSpaceDE w:val="0"/>
        <w:autoSpaceDN w:val="0"/>
        <w:adjustRightInd w:val="0"/>
        <w:spacing w:after="240" w:afterAutospacing="0"/>
        <w:jc w:val="left"/>
        <w:rPr>
          <w:rStyle w:val="Strong"/>
        </w:rPr>
      </w:pPr>
    </w:p>
    <w:p w14:paraId="47B792D9" w14:textId="77777777" w:rsidR="006A3597" w:rsidRDefault="006A3597" w:rsidP="006A3597">
      <w:pPr>
        <w:widowControl w:val="0"/>
        <w:autoSpaceDE w:val="0"/>
        <w:autoSpaceDN w:val="0"/>
        <w:adjustRightInd w:val="0"/>
        <w:spacing w:after="240" w:afterAutospacing="0"/>
        <w:jc w:val="left"/>
        <w:rPr>
          <w:rStyle w:val="Strong"/>
        </w:rPr>
      </w:pPr>
    </w:p>
    <w:p w14:paraId="1851FBF3" w14:textId="77777777" w:rsidR="006A3597" w:rsidRDefault="006A3597" w:rsidP="006A3597">
      <w:pPr>
        <w:widowControl w:val="0"/>
        <w:autoSpaceDE w:val="0"/>
        <w:autoSpaceDN w:val="0"/>
        <w:adjustRightInd w:val="0"/>
        <w:spacing w:after="240" w:afterAutospacing="0"/>
        <w:jc w:val="left"/>
        <w:rPr>
          <w:rStyle w:val="Strong"/>
        </w:rPr>
      </w:pPr>
      <w:r w:rsidRPr="00521ADD">
        <w:rPr>
          <w:rStyle w:val="Strong"/>
        </w:rPr>
        <w:t>I hereby certify that this project and supporting documentation which I now submit for assessment by the Department of Computing, Institute of Technology Tallaght, on the programme of study leading to the award of</w:t>
      </w:r>
    </w:p>
    <w:p w14:paraId="1C3B57EB" w14:textId="77777777" w:rsidR="006A3597" w:rsidRDefault="006A3597" w:rsidP="006A3597">
      <w:pPr>
        <w:widowControl w:val="0"/>
        <w:autoSpaceDE w:val="0"/>
        <w:autoSpaceDN w:val="0"/>
        <w:adjustRightInd w:val="0"/>
        <w:spacing w:after="240" w:afterAutospacing="0"/>
        <w:jc w:val="left"/>
        <w:rPr>
          <w:rStyle w:val="Strong"/>
        </w:rPr>
      </w:pPr>
    </w:p>
    <w:p w14:paraId="68897628" w14:textId="77777777" w:rsidR="006A3597" w:rsidRPr="00521ADD" w:rsidRDefault="006A3597" w:rsidP="006A3597">
      <w:pPr>
        <w:widowControl w:val="0"/>
        <w:autoSpaceDE w:val="0"/>
        <w:autoSpaceDN w:val="0"/>
        <w:adjustRightInd w:val="0"/>
        <w:spacing w:after="240" w:afterAutospacing="0"/>
        <w:jc w:val="left"/>
        <w:rPr>
          <w:rStyle w:val="Strong"/>
        </w:rPr>
      </w:pPr>
    </w:p>
    <w:p w14:paraId="2BA8A684" w14:textId="77777777" w:rsidR="006A3597" w:rsidRDefault="006A3597" w:rsidP="006A3597">
      <w:pPr>
        <w:widowControl w:val="0"/>
        <w:autoSpaceDE w:val="0"/>
        <w:autoSpaceDN w:val="0"/>
        <w:adjustRightInd w:val="0"/>
        <w:spacing w:after="240" w:afterAutospacing="0"/>
        <w:jc w:val="center"/>
        <w:rPr>
          <w:rStyle w:val="BookTitle"/>
          <w:sz w:val="32"/>
          <w:szCs w:val="32"/>
        </w:rPr>
      </w:pPr>
      <w:r w:rsidRPr="00521ADD">
        <w:rPr>
          <w:rStyle w:val="BookTitle"/>
          <w:sz w:val="32"/>
          <w:szCs w:val="32"/>
        </w:rPr>
        <w:t>B.Sc. in Computing</w:t>
      </w:r>
    </w:p>
    <w:p w14:paraId="0008EF1F" w14:textId="77777777" w:rsidR="006A3597" w:rsidRDefault="006A3597" w:rsidP="006A3597">
      <w:pPr>
        <w:widowControl w:val="0"/>
        <w:autoSpaceDE w:val="0"/>
        <w:autoSpaceDN w:val="0"/>
        <w:adjustRightInd w:val="0"/>
        <w:spacing w:after="240" w:afterAutospacing="0"/>
        <w:jc w:val="center"/>
        <w:rPr>
          <w:rStyle w:val="BookTitle"/>
          <w:sz w:val="32"/>
          <w:szCs w:val="32"/>
        </w:rPr>
      </w:pPr>
    </w:p>
    <w:p w14:paraId="7C86C8E0" w14:textId="77777777" w:rsidR="006A3597" w:rsidRPr="00521ADD" w:rsidRDefault="006A3597" w:rsidP="006A3597">
      <w:pPr>
        <w:widowControl w:val="0"/>
        <w:autoSpaceDE w:val="0"/>
        <w:autoSpaceDN w:val="0"/>
        <w:adjustRightInd w:val="0"/>
        <w:spacing w:after="240" w:afterAutospacing="0"/>
        <w:jc w:val="center"/>
        <w:rPr>
          <w:rStyle w:val="BookTitle"/>
          <w:sz w:val="32"/>
          <w:szCs w:val="32"/>
        </w:rPr>
      </w:pPr>
    </w:p>
    <w:p w14:paraId="71CA3194" w14:textId="77777777" w:rsidR="006A3597" w:rsidRDefault="006A3597" w:rsidP="006A3597">
      <w:pPr>
        <w:widowControl w:val="0"/>
        <w:autoSpaceDE w:val="0"/>
        <w:autoSpaceDN w:val="0"/>
        <w:adjustRightInd w:val="0"/>
        <w:spacing w:after="240" w:afterAutospacing="0"/>
        <w:jc w:val="left"/>
        <w:rPr>
          <w:rStyle w:val="Strong"/>
        </w:rPr>
      </w:pPr>
      <w:r w:rsidRPr="00521ADD">
        <w:rPr>
          <w:rStyle w:val="Strong"/>
        </w:rPr>
        <w:t>is entirely my own work, except where acknowledged, and has not been submitted for assessment for any academic purpose other than in partial fulfilment for that stated above.</w:t>
      </w:r>
    </w:p>
    <w:p w14:paraId="74DCF93E" w14:textId="77777777" w:rsidR="006A3597" w:rsidRDefault="006A3597" w:rsidP="006A3597">
      <w:pPr>
        <w:widowControl w:val="0"/>
        <w:autoSpaceDE w:val="0"/>
        <w:autoSpaceDN w:val="0"/>
        <w:adjustRightInd w:val="0"/>
        <w:spacing w:after="240" w:afterAutospacing="0"/>
        <w:jc w:val="left"/>
        <w:rPr>
          <w:rStyle w:val="Strong"/>
        </w:rPr>
      </w:pPr>
    </w:p>
    <w:p w14:paraId="33BBA989" w14:textId="77777777" w:rsidR="006A3597" w:rsidRDefault="006A3597" w:rsidP="006A3597">
      <w:pPr>
        <w:widowControl w:val="0"/>
        <w:autoSpaceDE w:val="0"/>
        <w:autoSpaceDN w:val="0"/>
        <w:adjustRightInd w:val="0"/>
        <w:spacing w:after="240" w:afterAutospacing="0"/>
        <w:jc w:val="left"/>
        <w:rPr>
          <w:rStyle w:val="Strong"/>
        </w:rPr>
      </w:pPr>
    </w:p>
    <w:p w14:paraId="4163B108" w14:textId="77777777" w:rsidR="006A3597" w:rsidRDefault="006A3597" w:rsidP="006A3597">
      <w:pPr>
        <w:widowControl w:val="0"/>
        <w:autoSpaceDE w:val="0"/>
        <w:autoSpaceDN w:val="0"/>
        <w:adjustRightInd w:val="0"/>
        <w:spacing w:after="240" w:afterAutospacing="0"/>
        <w:jc w:val="left"/>
        <w:rPr>
          <w:rStyle w:val="Strong"/>
        </w:rPr>
      </w:pPr>
    </w:p>
    <w:p w14:paraId="288B4597" w14:textId="77777777" w:rsidR="006A3597" w:rsidRDefault="006A3597" w:rsidP="006A3597">
      <w:pPr>
        <w:widowControl w:val="0"/>
        <w:autoSpaceDE w:val="0"/>
        <w:autoSpaceDN w:val="0"/>
        <w:adjustRightInd w:val="0"/>
        <w:spacing w:after="240" w:afterAutospacing="0"/>
        <w:jc w:val="left"/>
        <w:rPr>
          <w:rStyle w:val="Strong"/>
        </w:rPr>
      </w:pPr>
    </w:p>
    <w:p w14:paraId="01F988DA" w14:textId="77777777" w:rsidR="006A3597" w:rsidRDefault="006A3597" w:rsidP="006A3597">
      <w:pPr>
        <w:widowControl w:val="0"/>
        <w:autoSpaceDE w:val="0"/>
        <w:autoSpaceDN w:val="0"/>
        <w:adjustRightInd w:val="0"/>
        <w:spacing w:after="240" w:afterAutospacing="0"/>
        <w:jc w:val="left"/>
        <w:rPr>
          <w:rStyle w:val="Strong"/>
        </w:rPr>
      </w:pPr>
    </w:p>
    <w:p w14:paraId="5436653A" w14:textId="53F1CEB4" w:rsidR="001F2184" w:rsidRDefault="001F2184" w:rsidP="001F2184">
      <w:pPr>
        <w:widowControl w:val="0"/>
        <w:autoSpaceDE w:val="0"/>
        <w:autoSpaceDN w:val="0"/>
        <w:adjustRightInd w:val="0"/>
        <w:spacing w:after="240" w:afterAutospacing="0"/>
        <w:jc w:val="left"/>
        <w:rPr>
          <w:rFonts w:ascii="Times" w:hAnsi="Times" w:cs="Times"/>
          <w:b/>
          <w:bCs/>
          <w:i/>
          <w:iCs/>
          <w:noProof w:val="0"/>
          <w:sz w:val="32"/>
          <w:szCs w:val="32"/>
        </w:rPr>
      </w:pPr>
      <w:r>
        <w:rPr>
          <w:rFonts w:ascii="Times" w:hAnsi="Times" w:cs="Times"/>
          <w:b/>
          <w:bCs/>
          <w:i/>
          <w:iCs/>
          <w:noProof w:val="0"/>
          <w:sz w:val="32"/>
          <w:szCs w:val="32"/>
        </w:rPr>
        <w:t>Printed Name: __</w:t>
      </w:r>
      <w:r w:rsidR="00324127">
        <w:rPr>
          <w:rFonts w:ascii="Times" w:hAnsi="Times" w:cs="Times"/>
          <w:b/>
          <w:bCs/>
          <w:i/>
          <w:iCs/>
          <w:noProof w:val="0"/>
          <w:sz w:val="32"/>
          <w:szCs w:val="32"/>
        </w:rPr>
        <w:t>__________________________</w:t>
      </w:r>
    </w:p>
    <w:p w14:paraId="5D03C240" w14:textId="77777777" w:rsidR="006A3597" w:rsidRPr="00521ADD" w:rsidRDefault="006A3597" w:rsidP="006A3597">
      <w:pPr>
        <w:widowControl w:val="0"/>
        <w:autoSpaceDE w:val="0"/>
        <w:autoSpaceDN w:val="0"/>
        <w:adjustRightInd w:val="0"/>
        <w:spacing w:after="240" w:afterAutospacing="0"/>
        <w:jc w:val="left"/>
        <w:rPr>
          <w:rStyle w:val="Strong"/>
        </w:rPr>
      </w:pPr>
    </w:p>
    <w:p w14:paraId="743FEDC9" w14:textId="77777777" w:rsidR="006A3597" w:rsidRDefault="006A3597" w:rsidP="006A3597">
      <w:pPr>
        <w:widowControl w:val="0"/>
        <w:autoSpaceDE w:val="0"/>
        <w:autoSpaceDN w:val="0"/>
        <w:adjustRightInd w:val="0"/>
        <w:spacing w:after="240" w:afterAutospacing="0"/>
        <w:jc w:val="left"/>
        <w:rPr>
          <w:rFonts w:ascii="Times" w:hAnsi="Times" w:cs="Times"/>
          <w:b/>
          <w:bCs/>
          <w:i/>
          <w:iCs/>
          <w:noProof w:val="0"/>
          <w:sz w:val="32"/>
          <w:szCs w:val="32"/>
        </w:rPr>
      </w:pPr>
      <w:r>
        <w:rPr>
          <w:rFonts w:ascii="Times" w:hAnsi="Times" w:cs="Times"/>
          <w:b/>
          <w:bCs/>
          <w:i/>
          <w:iCs/>
          <w:noProof w:val="0"/>
          <w:sz w:val="32"/>
          <w:szCs w:val="32"/>
        </w:rPr>
        <w:t>Signed: __________________________________</w:t>
      </w:r>
    </w:p>
    <w:p w14:paraId="53923560" w14:textId="77777777" w:rsidR="006A3597" w:rsidRDefault="006A3597" w:rsidP="006A3597">
      <w:pPr>
        <w:widowControl w:val="0"/>
        <w:autoSpaceDE w:val="0"/>
        <w:autoSpaceDN w:val="0"/>
        <w:adjustRightInd w:val="0"/>
        <w:spacing w:after="240" w:afterAutospacing="0"/>
        <w:jc w:val="left"/>
        <w:rPr>
          <w:rFonts w:ascii="Times" w:hAnsi="Times" w:cs="Times"/>
          <w:b/>
          <w:bCs/>
          <w:i/>
          <w:iCs/>
          <w:noProof w:val="0"/>
          <w:sz w:val="32"/>
          <w:szCs w:val="32"/>
        </w:rPr>
      </w:pPr>
    </w:p>
    <w:p w14:paraId="2B16795F" w14:textId="77777777" w:rsidR="006A3597" w:rsidRDefault="006A3597" w:rsidP="006A3597">
      <w:pPr>
        <w:widowControl w:val="0"/>
        <w:autoSpaceDE w:val="0"/>
        <w:autoSpaceDN w:val="0"/>
        <w:adjustRightInd w:val="0"/>
        <w:spacing w:after="240" w:afterAutospacing="0"/>
        <w:jc w:val="left"/>
        <w:rPr>
          <w:rFonts w:ascii="Times" w:hAnsi="Times" w:cs="Times"/>
          <w:noProof w:val="0"/>
        </w:rPr>
      </w:pPr>
      <w:r>
        <w:rPr>
          <w:rFonts w:ascii="Times" w:hAnsi="Times" w:cs="Times"/>
          <w:b/>
          <w:bCs/>
          <w:i/>
          <w:iCs/>
          <w:noProof w:val="0"/>
          <w:sz w:val="32"/>
          <w:szCs w:val="32"/>
        </w:rPr>
        <w:t xml:space="preserve"> Date: ___________________________________</w:t>
      </w:r>
    </w:p>
    <w:p w14:paraId="4D40CAA0" w14:textId="77777777" w:rsidR="0006530C" w:rsidRPr="007E7E61" w:rsidRDefault="0006530C" w:rsidP="0054078E">
      <w:pPr>
        <w:pBdr>
          <w:bottom w:val="single" w:sz="8" w:space="4" w:color="838D9B" w:themeColor="accent1"/>
        </w:pBdr>
        <w:spacing w:after="300" w:afterAutospacing="0"/>
        <w:contextualSpacing/>
        <w:jc w:val="left"/>
        <w:rPr>
          <w:rFonts w:eastAsiaTheme="majorEastAsia" w:cstheme="majorBidi"/>
          <w:noProof w:val="0"/>
          <w:spacing w:val="5"/>
          <w:kern w:val="28"/>
          <w:sz w:val="52"/>
          <w:szCs w:val="52"/>
        </w:rPr>
      </w:pPr>
    </w:p>
    <w:p w14:paraId="52B32039" w14:textId="77777777" w:rsidR="002E1BAC" w:rsidRDefault="002E1BAC" w:rsidP="0054078E">
      <w:pPr>
        <w:pBdr>
          <w:bottom w:val="single" w:sz="8" w:space="4" w:color="838D9B" w:themeColor="accent1"/>
        </w:pBdr>
        <w:spacing w:after="300" w:afterAutospacing="0"/>
        <w:contextualSpacing/>
        <w:jc w:val="left"/>
        <w:rPr>
          <w:rFonts w:eastAsiaTheme="majorEastAsia" w:cstheme="majorBidi"/>
          <w:noProof w:val="0"/>
          <w:spacing w:val="5"/>
          <w:kern w:val="28"/>
          <w:sz w:val="52"/>
          <w:szCs w:val="52"/>
        </w:rPr>
      </w:pPr>
    </w:p>
    <w:p w14:paraId="3CE81734" w14:textId="77777777" w:rsidR="002E1BAC" w:rsidRDefault="002E1BAC" w:rsidP="0054078E">
      <w:pPr>
        <w:pBdr>
          <w:bottom w:val="single" w:sz="8" w:space="4" w:color="838D9B" w:themeColor="accent1"/>
        </w:pBdr>
        <w:spacing w:after="300" w:afterAutospacing="0"/>
        <w:contextualSpacing/>
        <w:jc w:val="left"/>
        <w:rPr>
          <w:rFonts w:eastAsiaTheme="majorEastAsia" w:cstheme="majorBidi"/>
          <w:noProof w:val="0"/>
          <w:spacing w:val="5"/>
          <w:kern w:val="28"/>
          <w:sz w:val="52"/>
          <w:szCs w:val="52"/>
        </w:rPr>
      </w:pPr>
    </w:p>
    <w:p w14:paraId="2ECF0055" w14:textId="77777777" w:rsidR="002E1BAC" w:rsidRDefault="002E1BAC" w:rsidP="0054078E">
      <w:pPr>
        <w:pBdr>
          <w:bottom w:val="single" w:sz="8" w:space="4" w:color="838D9B" w:themeColor="accent1"/>
        </w:pBdr>
        <w:spacing w:after="300" w:afterAutospacing="0"/>
        <w:contextualSpacing/>
        <w:jc w:val="left"/>
        <w:rPr>
          <w:rFonts w:eastAsiaTheme="majorEastAsia" w:cstheme="majorBidi"/>
          <w:noProof w:val="0"/>
          <w:spacing w:val="5"/>
          <w:kern w:val="28"/>
          <w:sz w:val="52"/>
          <w:szCs w:val="52"/>
        </w:rPr>
      </w:pPr>
    </w:p>
    <w:p w14:paraId="564C7992" w14:textId="77777777" w:rsidR="002E1BAC" w:rsidRDefault="002E1BAC" w:rsidP="0054078E">
      <w:pPr>
        <w:pBdr>
          <w:bottom w:val="single" w:sz="8" w:space="4" w:color="838D9B" w:themeColor="accent1"/>
        </w:pBdr>
        <w:spacing w:after="300" w:afterAutospacing="0"/>
        <w:contextualSpacing/>
        <w:jc w:val="left"/>
        <w:rPr>
          <w:rFonts w:eastAsiaTheme="majorEastAsia" w:cstheme="majorBidi"/>
          <w:noProof w:val="0"/>
          <w:spacing w:val="5"/>
          <w:kern w:val="28"/>
          <w:sz w:val="52"/>
          <w:szCs w:val="52"/>
        </w:rPr>
      </w:pPr>
    </w:p>
    <w:p w14:paraId="082E1311" w14:textId="77777777" w:rsidR="0054078E" w:rsidRPr="007E7E61" w:rsidRDefault="0054078E" w:rsidP="0054078E">
      <w:pPr>
        <w:pBdr>
          <w:bottom w:val="single" w:sz="8" w:space="4" w:color="838D9B" w:themeColor="accent1"/>
        </w:pBdr>
        <w:spacing w:after="300" w:afterAutospacing="0"/>
        <w:contextualSpacing/>
        <w:jc w:val="left"/>
        <w:rPr>
          <w:rFonts w:eastAsiaTheme="majorEastAsia" w:cstheme="majorBidi"/>
          <w:noProof w:val="0"/>
          <w:spacing w:val="5"/>
          <w:kern w:val="28"/>
          <w:sz w:val="52"/>
          <w:szCs w:val="52"/>
        </w:rPr>
      </w:pPr>
      <w:r w:rsidRPr="007E7E61">
        <w:rPr>
          <w:rFonts w:eastAsiaTheme="majorEastAsia" w:cstheme="majorBidi"/>
          <w:noProof w:val="0"/>
          <w:spacing w:val="5"/>
          <w:kern w:val="28"/>
          <w:sz w:val="52"/>
          <w:szCs w:val="52"/>
        </w:rPr>
        <w:t>User Manual</w:t>
      </w:r>
    </w:p>
    <w:p w14:paraId="3054ADF9" w14:textId="19A12248" w:rsidR="00B93A1A" w:rsidRPr="007E7E61" w:rsidRDefault="0054078E" w:rsidP="0054078E">
      <w:pPr>
        <w:keepNext/>
        <w:keepLines/>
        <w:spacing w:before="480" w:after="0" w:afterAutospacing="0"/>
        <w:jc w:val="left"/>
        <w:outlineLvl w:val="0"/>
        <w:rPr>
          <w:rFonts w:eastAsiaTheme="majorEastAsia" w:cstheme="majorBidi"/>
          <w:b/>
          <w:bCs/>
          <w:noProof w:val="0"/>
          <w:sz w:val="32"/>
          <w:szCs w:val="32"/>
        </w:rPr>
      </w:pPr>
      <w:bookmarkStart w:id="281" w:name="_Toc228938261"/>
      <w:r w:rsidRPr="007E7E61">
        <w:rPr>
          <w:rFonts w:eastAsiaTheme="majorEastAsia" w:cstheme="majorBidi"/>
          <w:b/>
          <w:bCs/>
          <w:noProof w:val="0"/>
          <w:sz w:val="32"/>
          <w:szCs w:val="32"/>
        </w:rPr>
        <w:t>Design and Development Team</w:t>
      </w:r>
      <w:bookmarkEnd w:id="281"/>
    </w:p>
    <w:p w14:paraId="55ACE69E" w14:textId="77777777" w:rsidR="00626F57" w:rsidRPr="007E7E61" w:rsidRDefault="00626F57" w:rsidP="0054078E">
      <w:pPr>
        <w:keepNext/>
        <w:keepLines/>
        <w:spacing w:before="480" w:after="0" w:afterAutospacing="0"/>
        <w:jc w:val="left"/>
        <w:outlineLvl w:val="0"/>
        <w:rPr>
          <w:rFonts w:eastAsiaTheme="majorEastAsia" w:cstheme="majorBidi"/>
          <w:b/>
          <w:bCs/>
          <w:noProof w:val="0"/>
          <w:sz w:val="32"/>
          <w:szCs w:val="32"/>
        </w:rPr>
      </w:pPr>
    </w:p>
    <w:p w14:paraId="130BA7B1" w14:textId="77777777" w:rsidR="0054078E" w:rsidRPr="007E7E61" w:rsidRDefault="0054078E" w:rsidP="0054078E">
      <w:pPr>
        <w:spacing w:after="0" w:afterAutospacing="0"/>
        <w:jc w:val="left"/>
        <w:rPr>
          <w:rFonts w:eastAsiaTheme="minorEastAsia" w:cstheme="minorBidi"/>
          <w:i/>
          <w:iCs/>
          <w:noProof w:val="0"/>
        </w:rPr>
      </w:pPr>
      <w:r w:rsidRPr="007E7E61">
        <w:rPr>
          <w:rFonts w:eastAsiaTheme="minorEastAsia" w:cstheme="minorBidi"/>
          <w:i/>
          <w:iCs/>
          <w:noProof w:val="0"/>
        </w:rPr>
        <w:t>Shane Murphy: X00085315</w:t>
      </w:r>
    </w:p>
    <w:p w14:paraId="412CEA65" w14:textId="77777777" w:rsidR="0054078E" w:rsidRPr="007E7E61" w:rsidRDefault="0054078E" w:rsidP="0054078E">
      <w:pPr>
        <w:spacing w:after="0" w:afterAutospacing="0"/>
        <w:jc w:val="left"/>
        <w:rPr>
          <w:rFonts w:eastAsiaTheme="minorEastAsia" w:cstheme="minorBidi"/>
          <w:i/>
          <w:iCs/>
          <w:noProof w:val="0"/>
        </w:rPr>
      </w:pPr>
      <w:r w:rsidRPr="007E7E61">
        <w:rPr>
          <w:rFonts w:eastAsiaTheme="minorEastAsia" w:cstheme="minorBidi"/>
          <w:i/>
          <w:iCs/>
          <w:noProof w:val="0"/>
        </w:rPr>
        <w:t>System Design, Software and Database Development, System Testing &amp; Quality Control.</w:t>
      </w:r>
    </w:p>
    <w:p w14:paraId="73290E43" w14:textId="77777777" w:rsidR="0054078E" w:rsidRPr="007E7E61" w:rsidRDefault="0054078E" w:rsidP="0054078E">
      <w:pPr>
        <w:spacing w:after="0" w:afterAutospacing="0"/>
        <w:jc w:val="left"/>
        <w:rPr>
          <w:rFonts w:eastAsiaTheme="minorEastAsia" w:cstheme="minorBidi"/>
          <w:noProof w:val="0"/>
        </w:rPr>
      </w:pPr>
    </w:p>
    <w:p w14:paraId="09151DEC" w14:textId="77777777" w:rsidR="0054078E" w:rsidRPr="007E7E61" w:rsidRDefault="0054078E" w:rsidP="0054078E">
      <w:pPr>
        <w:spacing w:after="0" w:afterAutospacing="0"/>
        <w:jc w:val="left"/>
        <w:rPr>
          <w:rFonts w:eastAsiaTheme="minorEastAsia" w:cstheme="minorBidi"/>
          <w:i/>
          <w:iCs/>
          <w:noProof w:val="0"/>
        </w:rPr>
      </w:pPr>
      <w:r w:rsidRPr="007E7E61">
        <w:rPr>
          <w:rFonts w:eastAsiaTheme="minorEastAsia" w:cstheme="minorBidi"/>
          <w:i/>
          <w:iCs/>
          <w:noProof w:val="0"/>
        </w:rPr>
        <w:t>Maciej Macierzynski: X00086366</w:t>
      </w:r>
    </w:p>
    <w:p w14:paraId="0A29AAB3" w14:textId="77777777" w:rsidR="0054078E" w:rsidRPr="007E7E61" w:rsidRDefault="0054078E" w:rsidP="0054078E">
      <w:pPr>
        <w:spacing w:after="0" w:afterAutospacing="0"/>
        <w:jc w:val="left"/>
        <w:rPr>
          <w:rFonts w:eastAsiaTheme="minorEastAsia" w:cstheme="minorBidi"/>
          <w:i/>
          <w:iCs/>
          <w:noProof w:val="0"/>
        </w:rPr>
      </w:pPr>
      <w:r w:rsidRPr="007E7E61">
        <w:rPr>
          <w:rFonts w:eastAsiaTheme="minorEastAsia" w:cstheme="minorBidi"/>
          <w:i/>
          <w:iCs/>
          <w:noProof w:val="0"/>
        </w:rPr>
        <w:t>System Design, Software and Database Development, System Testing &amp; Quality Control.</w:t>
      </w:r>
    </w:p>
    <w:p w14:paraId="1FDBCEE4" w14:textId="77777777" w:rsidR="00225289" w:rsidRPr="007E7E61" w:rsidRDefault="00225289" w:rsidP="0054078E">
      <w:pPr>
        <w:keepNext/>
        <w:keepLines/>
        <w:spacing w:before="480" w:after="0" w:afterAutospacing="0"/>
        <w:jc w:val="left"/>
        <w:outlineLvl w:val="0"/>
        <w:rPr>
          <w:rFonts w:eastAsiaTheme="majorEastAsia" w:cstheme="majorBidi"/>
          <w:b/>
          <w:bCs/>
          <w:noProof w:val="0"/>
          <w:sz w:val="32"/>
          <w:szCs w:val="32"/>
        </w:rPr>
      </w:pPr>
      <w:bookmarkStart w:id="282" w:name="_Toc228938262"/>
    </w:p>
    <w:p w14:paraId="7B863ED6" w14:textId="77777777" w:rsidR="0054078E" w:rsidRPr="007E7E61" w:rsidRDefault="0054078E" w:rsidP="0054078E">
      <w:pPr>
        <w:keepNext/>
        <w:keepLines/>
        <w:spacing w:before="480" w:after="0" w:afterAutospacing="0"/>
        <w:jc w:val="left"/>
        <w:outlineLvl w:val="0"/>
        <w:rPr>
          <w:rFonts w:eastAsiaTheme="majorEastAsia" w:cstheme="majorBidi"/>
          <w:b/>
          <w:bCs/>
          <w:noProof w:val="0"/>
          <w:sz w:val="32"/>
          <w:szCs w:val="32"/>
        </w:rPr>
      </w:pPr>
      <w:r w:rsidRPr="007E7E61">
        <w:rPr>
          <w:rFonts w:eastAsiaTheme="majorEastAsia" w:cstheme="majorBidi"/>
          <w:b/>
          <w:bCs/>
          <w:noProof w:val="0"/>
          <w:sz w:val="32"/>
          <w:szCs w:val="32"/>
        </w:rPr>
        <w:t>About This Software Package</w:t>
      </w:r>
      <w:bookmarkEnd w:id="282"/>
    </w:p>
    <w:p w14:paraId="68257F37"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This project aims to provide a simple, eloquent solution to sign up events data collection bottlenecks. Inspiration for this project came from first hand experience with college society and job fair sign up processes where applicants are predominantly required to sign up using pen and paper.</w:t>
      </w:r>
    </w:p>
    <w:p w14:paraId="018E5B58" w14:textId="77777777" w:rsidR="0054078E" w:rsidRPr="007E7E61" w:rsidRDefault="0054078E" w:rsidP="0054078E">
      <w:pPr>
        <w:spacing w:after="0" w:afterAutospacing="0"/>
        <w:jc w:val="left"/>
        <w:rPr>
          <w:rFonts w:eastAsiaTheme="minorEastAsia" w:cstheme="minorBidi"/>
          <w:noProof w:val="0"/>
        </w:rPr>
      </w:pPr>
    </w:p>
    <w:p w14:paraId="4D52E3D5"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By making a service available to these organizations and societies, whereby they can create their own customizable e-forms to capture data specific to that organizations needs, store it and export it later, we can reduce time spent capturing data and processing paper forms into a database or email client later.</w:t>
      </w:r>
    </w:p>
    <w:p w14:paraId="7FFB4A4D" w14:textId="77777777" w:rsidR="0054078E" w:rsidRPr="007E7E61" w:rsidRDefault="0054078E" w:rsidP="0054078E">
      <w:pPr>
        <w:spacing w:after="0" w:afterAutospacing="0"/>
        <w:jc w:val="left"/>
        <w:rPr>
          <w:rFonts w:eastAsiaTheme="minorEastAsia" w:cstheme="minorBidi"/>
          <w:noProof w:val="0"/>
        </w:rPr>
      </w:pPr>
    </w:p>
    <w:p w14:paraId="665E752A" w14:textId="77777777" w:rsidR="0054078E" w:rsidRPr="007E7E61" w:rsidRDefault="0054078E" w:rsidP="0054078E">
      <w:pPr>
        <w:spacing w:after="0" w:afterAutospacing="0"/>
        <w:jc w:val="left"/>
        <w:rPr>
          <w:rFonts w:eastAsiaTheme="minorEastAsia" w:cstheme="minorBidi"/>
          <w:noProof w:val="0"/>
        </w:rPr>
      </w:pPr>
    </w:p>
    <w:p w14:paraId="50C1BC93" w14:textId="77777777" w:rsidR="0054078E" w:rsidRPr="007E7E61" w:rsidRDefault="0054078E" w:rsidP="0054078E">
      <w:pPr>
        <w:spacing w:after="0" w:afterAutospacing="0"/>
        <w:jc w:val="left"/>
        <w:rPr>
          <w:rFonts w:eastAsiaTheme="minorEastAsia" w:cstheme="minorBidi"/>
          <w:noProof w:val="0"/>
        </w:rPr>
      </w:pPr>
    </w:p>
    <w:p w14:paraId="336C37F5" w14:textId="77777777" w:rsidR="0054078E" w:rsidRPr="007E7E61" w:rsidRDefault="0054078E" w:rsidP="0054078E">
      <w:pPr>
        <w:spacing w:after="0" w:afterAutospacing="0"/>
        <w:jc w:val="left"/>
        <w:rPr>
          <w:rFonts w:eastAsiaTheme="minorEastAsia" w:cstheme="minorBidi"/>
          <w:noProof w:val="0"/>
        </w:rPr>
      </w:pPr>
    </w:p>
    <w:p w14:paraId="59AB82B3" w14:textId="77777777" w:rsidR="0054078E" w:rsidRPr="007E7E61" w:rsidRDefault="0054078E" w:rsidP="0054078E">
      <w:pPr>
        <w:spacing w:after="0" w:afterAutospacing="0"/>
        <w:jc w:val="left"/>
        <w:rPr>
          <w:rFonts w:eastAsiaTheme="minorEastAsia" w:cstheme="minorBidi"/>
          <w:noProof w:val="0"/>
        </w:rPr>
      </w:pPr>
    </w:p>
    <w:p w14:paraId="23C1FEEC" w14:textId="77777777" w:rsidR="0054078E" w:rsidRPr="007E7E61" w:rsidRDefault="0054078E" w:rsidP="0054078E">
      <w:pPr>
        <w:spacing w:after="0" w:afterAutospacing="0"/>
        <w:jc w:val="left"/>
        <w:rPr>
          <w:rFonts w:eastAsiaTheme="minorEastAsia" w:cstheme="minorBidi"/>
          <w:noProof w:val="0"/>
        </w:rPr>
      </w:pPr>
    </w:p>
    <w:p w14:paraId="645D5ACE" w14:textId="77777777" w:rsidR="0054078E" w:rsidRPr="007E7E61" w:rsidRDefault="0054078E" w:rsidP="0054078E">
      <w:pPr>
        <w:spacing w:after="0" w:afterAutospacing="0"/>
        <w:jc w:val="left"/>
        <w:rPr>
          <w:rFonts w:eastAsiaTheme="minorEastAsia" w:cstheme="minorBidi"/>
          <w:noProof w:val="0"/>
        </w:rPr>
      </w:pPr>
    </w:p>
    <w:p w14:paraId="6C717E14" w14:textId="77777777" w:rsidR="0054078E" w:rsidRPr="007E7E61" w:rsidRDefault="0054078E" w:rsidP="0054078E">
      <w:pPr>
        <w:spacing w:after="0" w:afterAutospacing="0"/>
        <w:jc w:val="left"/>
        <w:rPr>
          <w:rFonts w:eastAsiaTheme="minorEastAsia" w:cstheme="minorBidi"/>
          <w:noProof w:val="0"/>
        </w:rPr>
      </w:pPr>
    </w:p>
    <w:p w14:paraId="58FEBF06" w14:textId="77777777" w:rsidR="0054078E" w:rsidRPr="007E7E61" w:rsidRDefault="0054078E" w:rsidP="0054078E">
      <w:pPr>
        <w:spacing w:after="0" w:afterAutospacing="0"/>
        <w:jc w:val="left"/>
        <w:rPr>
          <w:rFonts w:eastAsiaTheme="minorEastAsia" w:cstheme="minorBidi"/>
          <w:noProof w:val="0"/>
        </w:rPr>
      </w:pPr>
    </w:p>
    <w:p w14:paraId="62C945FA" w14:textId="77777777" w:rsidR="00D86519" w:rsidRPr="007E7E61" w:rsidRDefault="0054078E" w:rsidP="0054078E">
      <w:pPr>
        <w:keepNext/>
        <w:keepLines/>
        <w:spacing w:before="480" w:after="0" w:afterAutospacing="0"/>
        <w:jc w:val="left"/>
        <w:outlineLvl w:val="0"/>
        <w:rPr>
          <w:rFonts w:eastAsiaTheme="majorEastAsia" w:cstheme="majorBidi"/>
          <w:b/>
          <w:bCs/>
          <w:noProof w:val="0"/>
          <w:sz w:val="32"/>
          <w:szCs w:val="32"/>
        </w:rPr>
      </w:pPr>
      <w:bookmarkStart w:id="283" w:name="_Toc228938263"/>
      <w:r w:rsidRPr="007E7E61">
        <w:rPr>
          <w:rFonts w:eastAsiaTheme="majorEastAsia" w:cstheme="majorBidi"/>
          <w:b/>
          <w:bCs/>
          <w:noProof w:val="0"/>
          <w:sz w:val="32"/>
          <w:szCs w:val="32"/>
        </w:rPr>
        <w:lastRenderedPageBreak/>
        <w:t>Register</w:t>
      </w:r>
    </w:p>
    <w:p w14:paraId="3FF32976" w14:textId="5E8E77FD" w:rsidR="0054078E" w:rsidRPr="007E7E61" w:rsidRDefault="0054078E" w:rsidP="0054078E">
      <w:pPr>
        <w:keepNext/>
        <w:keepLines/>
        <w:spacing w:before="480" w:after="0" w:afterAutospacing="0"/>
        <w:jc w:val="left"/>
        <w:outlineLvl w:val="0"/>
        <w:rPr>
          <w:rFonts w:eastAsiaTheme="majorEastAsia" w:cstheme="majorBidi"/>
          <w:b/>
          <w:bCs/>
          <w:noProof w:val="0"/>
          <w:sz w:val="32"/>
          <w:szCs w:val="32"/>
        </w:rPr>
      </w:pPr>
      <w:r w:rsidRPr="007E7E61">
        <w:rPr>
          <w:rFonts w:eastAsiaTheme="majorEastAsia" w:cstheme="majorBidi"/>
          <w:b/>
          <w:bCs/>
          <w:sz w:val="32"/>
          <w:szCs w:val="32"/>
        </w:rPr>
        <w:drawing>
          <wp:inline distT="0" distB="0" distL="0" distR="0" wp14:anchorId="2DBE9EFF" wp14:editId="04E66685">
            <wp:extent cx="5260340" cy="3177540"/>
            <wp:effectExtent l="0" t="0" r="0" b="0"/>
            <wp:docPr id="51" name="Picture 51" descr="Mountain Lion:Users:shanemurphy:Dropbox:3rdYearImagineCup:Submitions:Upload 6 - 1st May  (Final Release):Screenshots: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ountain Lion:Users:shanemurphy:Dropbox:3rdYearImagineCup:Submitions:Upload 6 - 1st May  (Final Release):Screenshots:Register.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0340" cy="3177540"/>
                    </a:xfrm>
                    <a:prstGeom prst="rect">
                      <a:avLst/>
                    </a:prstGeom>
                    <a:noFill/>
                    <a:ln>
                      <a:noFill/>
                    </a:ln>
                  </pic:spPr>
                </pic:pic>
              </a:graphicData>
            </a:graphic>
          </wp:inline>
        </w:drawing>
      </w:r>
      <w:bookmarkEnd w:id="283"/>
    </w:p>
    <w:p w14:paraId="6E8A7D5D"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Users are required to provide a unique username, valid E-mail address and password when registering for the eUp service. Usernames must not already be in use by another user, Passwords must have at least 1 capital letter, a number or special character and be at least 7 letters long, and no longer than 16 characters. Passwords are to be entered twice to ensure no typing errors occur.</w:t>
      </w:r>
    </w:p>
    <w:p w14:paraId="51F84F65" w14:textId="77777777" w:rsidR="0054078E" w:rsidRPr="007E7E61" w:rsidRDefault="0054078E" w:rsidP="0054078E">
      <w:pPr>
        <w:spacing w:after="0" w:afterAutospacing="0"/>
        <w:jc w:val="left"/>
        <w:rPr>
          <w:rFonts w:eastAsiaTheme="minorEastAsia" w:cstheme="minorBidi"/>
          <w:noProof w:val="0"/>
        </w:rPr>
      </w:pPr>
    </w:p>
    <w:p w14:paraId="3E0AC436"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These conditions are validated and checked by the application, the following error messages are displayed to the user where appropriate.</w:t>
      </w:r>
    </w:p>
    <w:p w14:paraId="3E162262" w14:textId="77777777" w:rsidR="0054078E" w:rsidRPr="007E7E61" w:rsidRDefault="0054078E" w:rsidP="0054078E">
      <w:pPr>
        <w:spacing w:after="0" w:afterAutospacing="0"/>
        <w:jc w:val="left"/>
        <w:rPr>
          <w:rFonts w:eastAsiaTheme="minorEastAsia" w:cstheme="minorBidi"/>
          <w:noProof w:val="0"/>
        </w:rPr>
      </w:pPr>
    </w:p>
    <w:p w14:paraId="7231F07A"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284" w:name="_Toc228938264"/>
      <w:r w:rsidRPr="007E7E61">
        <w:rPr>
          <w:rFonts w:eastAsiaTheme="majorEastAsia" w:cstheme="majorBidi"/>
          <w:b/>
          <w:bCs/>
          <w:noProof w:val="0"/>
          <w:sz w:val="26"/>
          <w:szCs w:val="26"/>
        </w:rPr>
        <w:t>Registration Errors</w:t>
      </w:r>
      <w:bookmarkEnd w:id="284"/>
    </w:p>
    <w:p w14:paraId="00E36139" w14:textId="77777777" w:rsidR="0054078E" w:rsidRPr="007E7E61" w:rsidRDefault="0054078E" w:rsidP="0054078E">
      <w:pPr>
        <w:keepNext/>
        <w:keepLines/>
        <w:spacing w:before="200" w:after="0" w:afterAutospacing="0"/>
        <w:jc w:val="left"/>
        <w:outlineLvl w:val="2"/>
        <w:rPr>
          <w:rFonts w:eastAsiaTheme="majorEastAsia" w:cstheme="majorBidi"/>
          <w:b/>
          <w:bCs/>
          <w:noProof w:val="0"/>
        </w:rPr>
      </w:pPr>
      <w:bookmarkStart w:id="285" w:name="_Toc228938265"/>
      <w:r w:rsidRPr="007E7E61">
        <w:rPr>
          <w:rFonts w:eastAsiaTheme="majorEastAsia" w:cstheme="majorBidi"/>
          <w:b/>
          <w:bCs/>
          <w:noProof w:val="0"/>
        </w:rPr>
        <w:t>Password Validation</w:t>
      </w:r>
      <w:bookmarkEnd w:id="285"/>
    </w:p>
    <w:p w14:paraId="2E158693" w14:textId="77777777" w:rsidR="0054078E" w:rsidRPr="007E7E61" w:rsidRDefault="0054078E" w:rsidP="0054078E">
      <w:pPr>
        <w:spacing w:after="0" w:afterAutospacing="0"/>
        <w:jc w:val="left"/>
        <w:rPr>
          <w:rFonts w:eastAsiaTheme="minorEastAsia" w:cstheme="minorBidi"/>
          <w:noProof w:val="0"/>
        </w:rPr>
      </w:pPr>
    </w:p>
    <w:p w14:paraId="0AD87818"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15F7B38B" wp14:editId="5AAF89F3">
            <wp:extent cx="4117063" cy="806246"/>
            <wp:effectExtent l="0" t="0" r="0" b="6985"/>
            <wp:docPr id="52" name="Picture 52" descr="Mountain Lion:Users:shanemurphy:Dropbox:3rdYearImagineCup:Submitions:Upload 6 - 1st May  (Final Release):Screenshots:Password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ountain Lion:Users:shanemurphy:Dropbox:3rdYearImagineCup:Submitions:Upload 6 - 1st May  (Final Release):Screenshots:PasswordValidatio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17063" cy="806246"/>
                    </a:xfrm>
                    <a:prstGeom prst="rect">
                      <a:avLst/>
                    </a:prstGeom>
                    <a:noFill/>
                    <a:ln>
                      <a:noFill/>
                    </a:ln>
                  </pic:spPr>
                </pic:pic>
              </a:graphicData>
            </a:graphic>
          </wp:inline>
        </w:drawing>
      </w:r>
    </w:p>
    <w:p w14:paraId="2D83E2A9" w14:textId="77777777" w:rsidR="0054078E" w:rsidRPr="007E7E61" w:rsidRDefault="0054078E" w:rsidP="0054078E">
      <w:pPr>
        <w:spacing w:after="0" w:afterAutospacing="0"/>
        <w:jc w:val="left"/>
        <w:rPr>
          <w:rFonts w:eastAsiaTheme="minorEastAsia" w:cstheme="minorBidi"/>
          <w:noProof w:val="0"/>
        </w:rPr>
      </w:pPr>
    </w:p>
    <w:p w14:paraId="379B367D" w14:textId="77777777" w:rsidR="0054078E" w:rsidRPr="007E7E61" w:rsidRDefault="0054078E" w:rsidP="0054078E">
      <w:pPr>
        <w:keepNext/>
        <w:keepLines/>
        <w:spacing w:before="200" w:after="0" w:afterAutospacing="0"/>
        <w:jc w:val="left"/>
        <w:outlineLvl w:val="2"/>
        <w:rPr>
          <w:rFonts w:eastAsiaTheme="majorEastAsia" w:cstheme="majorBidi"/>
          <w:b/>
          <w:bCs/>
          <w:noProof w:val="0"/>
        </w:rPr>
      </w:pPr>
      <w:bookmarkStart w:id="286" w:name="_Toc228938266"/>
      <w:r w:rsidRPr="007E7E61">
        <w:rPr>
          <w:rFonts w:eastAsiaTheme="majorEastAsia" w:cstheme="majorBidi"/>
          <w:b/>
          <w:bCs/>
          <w:noProof w:val="0"/>
        </w:rPr>
        <w:t>Unique Username</w:t>
      </w:r>
      <w:bookmarkEnd w:id="286"/>
    </w:p>
    <w:p w14:paraId="5886275F" w14:textId="77777777" w:rsidR="0054078E" w:rsidRPr="007E7E61" w:rsidRDefault="0054078E" w:rsidP="0054078E">
      <w:pPr>
        <w:spacing w:after="0" w:afterAutospacing="0"/>
        <w:jc w:val="left"/>
        <w:rPr>
          <w:rFonts w:eastAsiaTheme="minorEastAsia" w:cstheme="minorBidi"/>
          <w:noProof w:val="0"/>
        </w:rPr>
      </w:pPr>
    </w:p>
    <w:p w14:paraId="2DA15475"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1B4C20CC" wp14:editId="5292ECB4">
            <wp:extent cx="4002763" cy="715365"/>
            <wp:effectExtent l="0" t="0" r="10795" b="0"/>
            <wp:docPr id="53" name="Picture 53" descr="Mountain Lion:Users:shanemurphy:Desktop:Screen Shot 2013-04-29 at 13.40.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untain Lion:Users:shanemurphy:Desktop:Screen Shot 2013-04-29 at 13.40.4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02763" cy="715365"/>
                    </a:xfrm>
                    <a:prstGeom prst="rect">
                      <a:avLst/>
                    </a:prstGeom>
                    <a:noFill/>
                    <a:ln>
                      <a:noFill/>
                    </a:ln>
                  </pic:spPr>
                </pic:pic>
              </a:graphicData>
            </a:graphic>
          </wp:inline>
        </w:drawing>
      </w:r>
    </w:p>
    <w:p w14:paraId="2131EA64" w14:textId="77777777" w:rsidR="0054078E" w:rsidRPr="007E7E61" w:rsidRDefault="0054078E" w:rsidP="0054078E">
      <w:pPr>
        <w:spacing w:after="0" w:afterAutospacing="0"/>
        <w:jc w:val="left"/>
        <w:rPr>
          <w:rFonts w:eastAsiaTheme="minorEastAsia" w:cstheme="minorBidi"/>
          <w:noProof w:val="0"/>
        </w:rPr>
      </w:pPr>
    </w:p>
    <w:p w14:paraId="12F9C8A9" w14:textId="77777777" w:rsidR="0054078E" w:rsidRPr="007E7E61" w:rsidRDefault="0054078E" w:rsidP="0054078E">
      <w:pPr>
        <w:keepNext/>
        <w:keepLines/>
        <w:spacing w:before="200" w:after="0" w:afterAutospacing="0"/>
        <w:jc w:val="left"/>
        <w:outlineLvl w:val="2"/>
        <w:rPr>
          <w:rFonts w:eastAsiaTheme="majorEastAsia" w:cstheme="majorBidi"/>
          <w:b/>
          <w:bCs/>
          <w:noProof w:val="0"/>
        </w:rPr>
      </w:pPr>
      <w:bookmarkStart w:id="287" w:name="_Toc228938267"/>
      <w:r w:rsidRPr="007E7E61">
        <w:rPr>
          <w:rFonts w:eastAsiaTheme="majorEastAsia" w:cstheme="majorBidi"/>
          <w:b/>
          <w:bCs/>
          <w:noProof w:val="0"/>
        </w:rPr>
        <w:lastRenderedPageBreak/>
        <w:t>Email Validation</w:t>
      </w:r>
      <w:bookmarkEnd w:id="287"/>
    </w:p>
    <w:p w14:paraId="1393B611" w14:textId="77777777" w:rsidR="0054078E" w:rsidRPr="007E7E61" w:rsidRDefault="0054078E" w:rsidP="0054078E">
      <w:pPr>
        <w:keepNext/>
        <w:keepLines/>
        <w:spacing w:before="200" w:after="0" w:afterAutospacing="0"/>
        <w:jc w:val="left"/>
        <w:outlineLvl w:val="2"/>
        <w:rPr>
          <w:rFonts w:eastAsiaTheme="majorEastAsia" w:cstheme="majorBidi"/>
          <w:b/>
          <w:bCs/>
          <w:noProof w:val="0"/>
        </w:rPr>
      </w:pPr>
      <w:r w:rsidRPr="007E7E61">
        <w:rPr>
          <w:rFonts w:eastAsiaTheme="majorEastAsia" w:cstheme="majorBidi"/>
          <w:b/>
          <w:bCs/>
        </w:rPr>
        <w:drawing>
          <wp:inline distT="0" distB="0" distL="0" distR="0" wp14:anchorId="698F90E0" wp14:editId="43B5D943">
            <wp:extent cx="3316963" cy="769979"/>
            <wp:effectExtent l="0" t="0" r="10795" b="0"/>
            <wp:docPr id="54" name="Picture 54" descr="Mountain Lion:Users:shanemurphy:Desktop:Screen Shot 2013-04-29 at 14.16.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ountain Lion:Users:shanemurphy:Desktop:Screen Shot 2013-04-29 at 14.16.3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19277" cy="770516"/>
                    </a:xfrm>
                    <a:prstGeom prst="rect">
                      <a:avLst/>
                    </a:prstGeom>
                    <a:noFill/>
                    <a:ln>
                      <a:noFill/>
                    </a:ln>
                  </pic:spPr>
                </pic:pic>
              </a:graphicData>
            </a:graphic>
          </wp:inline>
        </w:drawing>
      </w:r>
    </w:p>
    <w:p w14:paraId="24BC6645" w14:textId="77777777" w:rsidR="0054078E" w:rsidRPr="007E7E61" w:rsidRDefault="0054078E" w:rsidP="0054078E">
      <w:pPr>
        <w:keepNext/>
        <w:keepLines/>
        <w:spacing w:before="200" w:after="0" w:afterAutospacing="0"/>
        <w:jc w:val="left"/>
        <w:outlineLvl w:val="2"/>
        <w:rPr>
          <w:rFonts w:eastAsiaTheme="majorEastAsia" w:cstheme="majorBidi"/>
          <w:b/>
          <w:bCs/>
          <w:noProof w:val="0"/>
        </w:rPr>
      </w:pPr>
      <w:bookmarkStart w:id="288" w:name="_Toc228938268"/>
      <w:r w:rsidRPr="007E7E61">
        <w:rPr>
          <w:rFonts w:eastAsiaTheme="majorEastAsia" w:cstheme="majorBidi"/>
          <w:b/>
          <w:bCs/>
          <w:noProof w:val="0"/>
        </w:rPr>
        <w:t>Passwords Do Not Match</w:t>
      </w:r>
      <w:bookmarkEnd w:id="288"/>
    </w:p>
    <w:p w14:paraId="6AAC3277"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325CAACB" wp14:editId="28110437">
            <wp:extent cx="2311801" cy="2491966"/>
            <wp:effectExtent l="0" t="0" r="0" b="0"/>
            <wp:docPr id="55" name="Picture 8" descr="Macintosh HD:Users:shanemurphy:Desktop:Screen Shot 2013-04-30 at 10.3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shanemurphy:Desktop:Screen Shot 2013-04-30 at 10.36.5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13087" cy="2493352"/>
                    </a:xfrm>
                    <a:prstGeom prst="rect">
                      <a:avLst/>
                    </a:prstGeom>
                    <a:noFill/>
                    <a:ln>
                      <a:noFill/>
                    </a:ln>
                  </pic:spPr>
                </pic:pic>
              </a:graphicData>
            </a:graphic>
          </wp:inline>
        </w:drawing>
      </w:r>
    </w:p>
    <w:p w14:paraId="6B18F16B"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289" w:name="_Toc228938269"/>
      <w:r w:rsidRPr="007E7E61">
        <w:rPr>
          <w:rFonts w:eastAsiaTheme="majorEastAsia" w:cstheme="majorBidi"/>
          <w:b/>
          <w:bCs/>
          <w:noProof w:val="0"/>
          <w:sz w:val="26"/>
          <w:szCs w:val="26"/>
        </w:rPr>
        <w:t>OAuth</w:t>
      </w:r>
      <w:bookmarkEnd w:id="289"/>
    </w:p>
    <w:p w14:paraId="36F28F2E"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Users may choose to forego creating an account and create an account via their preferred social networking site. The user must grant access to their basic data in order to proceed with this login method. Once appropriate permissions are received, the user must choose a username to associate themself with in the eUp application.</w:t>
      </w:r>
    </w:p>
    <w:p w14:paraId="126BB48D" w14:textId="77777777" w:rsidR="0054078E" w:rsidRPr="007E7E61" w:rsidRDefault="0054078E" w:rsidP="0054078E">
      <w:pPr>
        <w:spacing w:after="0" w:afterAutospacing="0"/>
        <w:jc w:val="left"/>
        <w:rPr>
          <w:rFonts w:eastAsiaTheme="minorEastAsia" w:cstheme="minorBidi"/>
          <w:noProof w:val="0"/>
        </w:rPr>
      </w:pPr>
    </w:p>
    <w:p w14:paraId="48FA3AB9"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2FDB7CFC" wp14:editId="1256A292">
            <wp:extent cx="2542210" cy="751205"/>
            <wp:effectExtent l="0" t="0" r="0" b="10795"/>
            <wp:docPr id="56" name="Picture 56" descr="Mountain Lion:Users:shanemurphy:Desktop: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ountain Lion:Users:shanemurphy:Desktop:OAuth.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43077" cy="751461"/>
                    </a:xfrm>
                    <a:prstGeom prst="rect">
                      <a:avLst/>
                    </a:prstGeom>
                    <a:noFill/>
                    <a:ln>
                      <a:noFill/>
                    </a:ln>
                  </pic:spPr>
                </pic:pic>
              </a:graphicData>
            </a:graphic>
          </wp:inline>
        </w:drawing>
      </w:r>
    </w:p>
    <w:p w14:paraId="42AB9935" w14:textId="77777777" w:rsidR="0054078E" w:rsidRPr="007E7E61" w:rsidRDefault="0054078E" w:rsidP="0054078E">
      <w:pPr>
        <w:spacing w:after="0" w:afterAutospacing="0"/>
        <w:jc w:val="left"/>
        <w:rPr>
          <w:rFonts w:eastAsiaTheme="minorEastAsia" w:cstheme="minorBidi"/>
          <w:noProof w:val="0"/>
        </w:rPr>
      </w:pPr>
    </w:p>
    <w:p w14:paraId="4C216377"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20A77868" wp14:editId="53C2FE8E">
            <wp:extent cx="5031463" cy="2459247"/>
            <wp:effectExtent l="0" t="0" r="0" b="5080"/>
            <wp:docPr id="57" name="Picture 57" descr="Mountain Lion:Users:shanemurphy:Dropbox:3rdYearImagineCup:Submitions:Upload 6 - 1st May  (Final Release):Screenshots: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ountain Lion:Users:shanemurphy:Dropbox:3rdYearImagineCup:Submitions:Upload 6 - 1st May  (Final Release):Screenshots:OAuth.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32766" cy="2459884"/>
                    </a:xfrm>
                    <a:prstGeom prst="rect">
                      <a:avLst/>
                    </a:prstGeom>
                    <a:noFill/>
                    <a:ln>
                      <a:noFill/>
                    </a:ln>
                  </pic:spPr>
                </pic:pic>
              </a:graphicData>
            </a:graphic>
          </wp:inline>
        </w:drawing>
      </w:r>
    </w:p>
    <w:p w14:paraId="37F1A492" w14:textId="77777777" w:rsidR="0054078E" w:rsidRPr="007E7E61" w:rsidRDefault="0054078E" w:rsidP="0054078E">
      <w:pPr>
        <w:keepNext/>
        <w:keepLines/>
        <w:spacing w:before="480" w:after="0" w:afterAutospacing="0"/>
        <w:jc w:val="left"/>
        <w:outlineLvl w:val="0"/>
        <w:rPr>
          <w:rFonts w:eastAsiaTheme="majorEastAsia" w:cstheme="majorBidi"/>
          <w:b/>
          <w:bCs/>
          <w:noProof w:val="0"/>
          <w:sz w:val="32"/>
          <w:szCs w:val="32"/>
        </w:rPr>
      </w:pPr>
      <w:bookmarkStart w:id="290" w:name="_Toc228938270"/>
      <w:r w:rsidRPr="007E7E61">
        <w:rPr>
          <w:rFonts w:eastAsiaTheme="majorEastAsia" w:cstheme="majorBidi"/>
          <w:b/>
          <w:bCs/>
          <w:noProof w:val="0"/>
          <w:sz w:val="32"/>
          <w:szCs w:val="32"/>
        </w:rPr>
        <w:lastRenderedPageBreak/>
        <w:t>Log In</w:t>
      </w:r>
      <w:bookmarkEnd w:id="290"/>
    </w:p>
    <w:p w14:paraId="4C4354CC"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 xml:space="preserve">The user is required to enter their existing username and associated password in order to gain access to their user account and forms. A user will not be able to log in without first having registered. The user is validated and granted access to their account or one of the following errors is displayed to the user. </w:t>
      </w:r>
    </w:p>
    <w:p w14:paraId="4E18F531" w14:textId="77777777" w:rsidR="0054078E" w:rsidRPr="007E7E61" w:rsidRDefault="0054078E" w:rsidP="0054078E">
      <w:pPr>
        <w:spacing w:after="0" w:afterAutospacing="0"/>
        <w:jc w:val="left"/>
        <w:rPr>
          <w:rFonts w:eastAsiaTheme="minorEastAsia" w:cstheme="minorBidi"/>
          <w:noProof w:val="0"/>
        </w:rPr>
      </w:pPr>
    </w:p>
    <w:p w14:paraId="2E8345E6"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291" w:name="_Toc228938271"/>
      <w:r w:rsidRPr="007E7E61">
        <w:rPr>
          <w:rFonts w:eastAsiaTheme="majorEastAsia" w:cstheme="majorBidi"/>
          <w:b/>
          <w:bCs/>
          <w:noProof w:val="0"/>
          <w:sz w:val="26"/>
          <w:szCs w:val="26"/>
        </w:rPr>
        <w:t>Login Errors</w:t>
      </w:r>
      <w:bookmarkEnd w:id="291"/>
    </w:p>
    <w:p w14:paraId="7D1D4E03" w14:textId="77777777" w:rsidR="0054078E" w:rsidRPr="007E7E61" w:rsidRDefault="0054078E" w:rsidP="0054078E">
      <w:pPr>
        <w:keepNext/>
        <w:keepLines/>
        <w:spacing w:before="200" w:after="0" w:afterAutospacing="0"/>
        <w:jc w:val="left"/>
        <w:outlineLvl w:val="1"/>
        <w:rPr>
          <w:rFonts w:eastAsiaTheme="majorEastAsia" w:cstheme="majorBidi"/>
          <w:noProof w:val="0"/>
          <w:sz w:val="26"/>
          <w:szCs w:val="26"/>
        </w:rPr>
      </w:pPr>
      <w:bookmarkStart w:id="292" w:name="_Toc228938272"/>
      <w:r w:rsidRPr="007E7E61">
        <w:rPr>
          <w:rFonts w:eastAsiaTheme="majorEastAsia" w:cstheme="majorBidi"/>
          <w:noProof w:val="0"/>
          <w:sz w:val="26"/>
          <w:szCs w:val="26"/>
        </w:rPr>
        <w:t>Incorrect Username or Password</w:t>
      </w:r>
      <w:bookmarkEnd w:id="292"/>
    </w:p>
    <w:p w14:paraId="6846B18A"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r w:rsidRPr="007E7E61">
        <w:rPr>
          <w:rFonts w:eastAsiaTheme="majorEastAsia" w:cstheme="majorBidi"/>
          <w:b/>
          <w:bCs/>
          <w:sz w:val="26"/>
          <w:szCs w:val="26"/>
        </w:rPr>
        <w:drawing>
          <wp:inline distT="0" distB="0" distL="0" distR="0" wp14:anchorId="7AAC6014" wp14:editId="41EEDEF2">
            <wp:extent cx="3659863" cy="2954312"/>
            <wp:effectExtent l="0" t="0" r="0" b="0"/>
            <wp:docPr id="58" name="Picture 58" descr="Mountain Lion:Users:shanemurphy:Desktop:Screen Shot 2013-04-29 at 13.3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untain Lion:Users:shanemurphy:Desktop:Screen Shot 2013-04-29 at 13.35.07.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65502" cy="2958864"/>
                    </a:xfrm>
                    <a:prstGeom prst="rect">
                      <a:avLst/>
                    </a:prstGeom>
                    <a:noFill/>
                    <a:ln>
                      <a:noFill/>
                    </a:ln>
                  </pic:spPr>
                </pic:pic>
              </a:graphicData>
            </a:graphic>
          </wp:inline>
        </w:drawing>
      </w:r>
    </w:p>
    <w:p w14:paraId="7B15DD10" w14:textId="77777777" w:rsidR="0054078E" w:rsidRPr="007E7E61" w:rsidRDefault="0054078E" w:rsidP="0054078E">
      <w:pPr>
        <w:keepNext/>
        <w:keepLines/>
        <w:spacing w:before="200" w:after="0" w:afterAutospacing="0"/>
        <w:jc w:val="left"/>
        <w:outlineLvl w:val="1"/>
        <w:rPr>
          <w:rFonts w:eastAsiaTheme="majorEastAsia" w:cstheme="majorBidi"/>
          <w:noProof w:val="0"/>
          <w:sz w:val="26"/>
          <w:szCs w:val="26"/>
        </w:rPr>
      </w:pPr>
      <w:bookmarkStart w:id="293" w:name="_Toc228938273"/>
      <w:r w:rsidRPr="007E7E61">
        <w:rPr>
          <w:rFonts w:eastAsiaTheme="majorEastAsia" w:cstheme="majorBidi"/>
          <w:noProof w:val="0"/>
          <w:sz w:val="26"/>
          <w:szCs w:val="26"/>
        </w:rPr>
        <w:t>No details Entered</w:t>
      </w:r>
      <w:bookmarkEnd w:id="293"/>
    </w:p>
    <w:p w14:paraId="10CE982A"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r w:rsidRPr="007E7E61">
        <w:rPr>
          <w:rFonts w:eastAsiaTheme="majorEastAsia" w:cstheme="majorBidi"/>
          <w:b/>
          <w:bCs/>
          <w:sz w:val="26"/>
          <w:szCs w:val="26"/>
        </w:rPr>
        <w:drawing>
          <wp:inline distT="0" distB="0" distL="0" distR="0" wp14:anchorId="03EBB12D" wp14:editId="03F8B4DD">
            <wp:extent cx="3733483" cy="2668509"/>
            <wp:effectExtent l="0" t="0" r="635" b="0"/>
            <wp:docPr id="59" name="Picture 59" descr="Mountain Lion:Users:shanemurphy:Desktop:Screen Shot 2013-04-29 at 13.34.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untain Lion:Users:shanemurphy:Desktop:Screen Shot 2013-04-29 at 13.34.27.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39670" cy="2672931"/>
                    </a:xfrm>
                    <a:prstGeom prst="rect">
                      <a:avLst/>
                    </a:prstGeom>
                    <a:noFill/>
                    <a:ln>
                      <a:noFill/>
                    </a:ln>
                  </pic:spPr>
                </pic:pic>
              </a:graphicData>
            </a:graphic>
          </wp:inline>
        </w:drawing>
      </w:r>
    </w:p>
    <w:p w14:paraId="60B045B8" w14:textId="77777777" w:rsidR="0054078E" w:rsidRPr="007E7E61" w:rsidRDefault="0054078E" w:rsidP="0054078E">
      <w:pPr>
        <w:spacing w:after="0" w:afterAutospacing="0"/>
        <w:jc w:val="left"/>
        <w:rPr>
          <w:rFonts w:eastAsiaTheme="minorEastAsia" w:cstheme="minorBidi"/>
          <w:noProof w:val="0"/>
        </w:rPr>
      </w:pPr>
    </w:p>
    <w:p w14:paraId="656F821A" w14:textId="77777777" w:rsidR="0054078E" w:rsidRPr="007E7E61" w:rsidRDefault="0054078E" w:rsidP="0054078E">
      <w:pPr>
        <w:keepNext/>
        <w:keepLines/>
        <w:spacing w:before="480" w:after="0" w:afterAutospacing="0"/>
        <w:jc w:val="left"/>
        <w:outlineLvl w:val="0"/>
        <w:rPr>
          <w:rFonts w:eastAsiaTheme="majorEastAsia" w:cstheme="majorBidi"/>
          <w:b/>
          <w:bCs/>
          <w:noProof w:val="0"/>
          <w:sz w:val="32"/>
          <w:szCs w:val="32"/>
        </w:rPr>
      </w:pPr>
      <w:bookmarkStart w:id="294" w:name="_Toc228938274"/>
      <w:r w:rsidRPr="007E7E61">
        <w:rPr>
          <w:rFonts w:eastAsiaTheme="majorEastAsia" w:cstheme="majorBidi"/>
          <w:b/>
          <w:bCs/>
          <w:noProof w:val="0"/>
          <w:sz w:val="32"/>
          <w:szCs w:val="32"/>
        </w:rPr>
        <w:lastRenderedPageBreak/>
        <w:t>Manage Account</w:t>
      </w:r>
      <w:bookmarkEnd w:id="294"/>
    </w:p>
    <w:p w14:paraId="01DF0C9F"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Once a user has logged in, they may manage their account by click on their username at the top right hand corner of the screen. A page will be displayed allowing users to change their password and connect to their login to their social media accounts.</w:t>
      </w:r>
    </w:p>
    <w:p w14:paraId="64F3D5D3"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The user may not change their password without first entering the correct current password.</w:t>
      </w:r>
    </w:p>
    <w:p w14:paraId="795EE3FB" w14:textId="77777777" w:rsidR="0054078E" w:rsidRPr="007E7E61" w:rsidRDefault="0054078E" w:rsidP="0054078E">
      <w:pPr>
        <w:spacing w:after="0" w:afterAutospacing="0"/>
        <w:jc w:val="left"/>
        <w:rPr>
          <w:rFonts w:eastAsiaTheme="minorEastAsia" w:cstheme="minorBidi"/>
          <w:noProof w:val="0"/>
        </w:rPr>
      </w:pPr>
    </w:p>
    <w:p w14:paraId="485D0D58"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773F2785" wp14:editId="4CDC2415">
            <wp:extent cx="3143588" cy="3640625"/>
            <wp:effectExtent l="0" t="0" r="6350" b="0"/>
            <wp:docPr id="60" name="Picture 60" descr="Mountain Lion:Users:shanemurphy:Desktop:Screen Shot 2013-04-29 at 15.5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ountain Lion:Users:shanemurphy:Desktop:Screen Shot 2013-04-29 at 15.56.06.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6009" cy="3643429"/>
                    </a:xfrm>
                    <a:prstGeom prst="rect">
                      <a:avLst/>
                    </a:prstGeom>
                    <a:noFill/>
                    <a:ln>
                      <a:noFill/>
                    </a:ln>
                  </pic:spPr>
                </pic:pic>
              </a:graphicData>
            </a:graphic>
          </wp:inline>
        </w:drawing>
      </w:r>
    </w:p>
    <w:p w14:paraId="34D5B7DF"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295" w:name="_Toc228938275"/>
      <w:r w:rsidRPr="007E7E61">
        <w:rPr>
          <w:rFonts w:eastAsiaTheme="majorEastAsia" w:cstheme="majorBidi"/>
          <w:b/>
          <w:bCs/>
          <w:noProof w:val="0"/>
          <w:sz w:val="26"/>
          <w:szCs w:val="26"/>
        </w:rPr>
        <w:t>Manage Account Errors</w:t>
      </w:r>
      <w:bookmarkEnd w:id="295"/>
    </w:p>
    <w:p w14:paraId="05FBA3C2" w14:textId="77777777" w:rsidR="0054078E" w:rsidRPr="007E7E61" w:rsidRDefault="0054078E" w:rsidP="0054078E">
      <w:pPr>
        <w:keepNext/>
        <w:keepLines/>
        <w:spacing w:before="200" w:after="0" w:afterAutospacing="0"/>
        <w:jc w:val="left"/>
        <w:outlineLvl w:val="2"/>
        <w:rPr>
          <w:rFonts w:eastAsiaTheme="majorEastAsia" w:cstheme="majorBidi"/>
          <w:b/>
          <w:bCs/>
          <w:noProof w:val="0"/>
        </w:rPr>
      </w:pPr>
      <w:bookmarkStart w:id="296" w:name="_Toc228938276"/>
      <w:r w:rsidRPr="007E7E61">
        <w:rPr>
          <w:rFonts w:eastAsiaTheme="majorEastAsia" w:cstheme="majorBidi"/>
          <w:b/>
          <w:bCs/>
          <w:noProof w:val="0"/>
        </w:rPr>
        <w:t>Incorrect Current Password</w:t>
      </w:r>
      <w:bookmarkEnd w:id="296"/>
    </w:p>
    <w:p w14:paraId="21C5F05E"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346122C1" wp14:editId="0D7F19E3">
            <wp:extent cx="4473419" cy="729936"/>
            <wp:effectExtent l="0" t="0" r="0" b="6985"/>
            <wp:docPr id="61" name="Picture 61" descr="Mountain Lion:Users:shanemurphy:Desktop:ChangeP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ountain Lion:Users:shanemurphy:Desktop:ChangePas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73419" cy="729936"/>
                    </a:xfrm>
                    <a:prstGeom prst="rect">
                      <a:avLst/>
                    </a:prstGeom>
                    <a:noFill/>
                    <a:ln>
                      <a:noFill/>
                    </a:ln>
                  </pic:spPr>
                </pic:pic>
              </a:graphicData>
            </a:graphic>
          </wp:inline>
        </w:drawing>
      </w:r>
    </w:p>
    <w:p w14:paraId="41A3040A" w14:textId="77777777" w:rsidR="0054078E" w:rsidRPr="007E7E61" w:rsidRDefault="0054078E" w:rsidP="0054078E">
      <w:pPr>
        <w:keepNext/>
        <w:keepLines/>
        <w:spacing w:before="480" w:after="0" w:afterAutospacing="0"/>
        <w:jc w:val="left"/>
        <w:outlineLvl w:val="0"/>
        <w:rPr>
          <w:rFonts w:eastAsiaTheme="majorEastAsia" w:cstheme="majorBidi"/>
          <w:b/>
          <w:bCs/>
          <w:noProof w:val="0"/>
          <w:sz w:val="32"/>
          <w:szCs w:val="32"/>
        </w:rPr>
      </w:pPr>
    </w:p>
    <w:p w14:paraId="25DECED3" w14:textId="77777777" w:rsidR="0054078E" w:rsidRPr="007E7E61" w:rsidRDefault="0054078E" w:rsidP="0054078E">
      <w:pPr>
        <w:spacing w:after="0" w:afterAutospacing="0"/>
        <w:jc w:val="left"/>
        <w:rPr>
          <w:rFonts w:eastAsiaTheme="minorEastAsia" w:cstheme="minorBidi"/>
          <w:noProof w:val="0"/>
        </w:rPr>
      </w:pPr>
    </w:p>
    <w:p w14:paraId="6FB12A4C" w14:textId="77777777" w:rsidR="0054078E" w:rsidRPr="007E7E61" w:rsidRDefault="0054078E" w:rsidP="0054078E">
      <w:pPr>
        <w:keepNext/>
        <w:keepLines/>
        <w:spacing w:before="480" w:after="0" w:afterAutospacing="0"/>
        <w:jc w:val="left"/>
        <w:outlineLvl w:val="0"/>
        <w:rPr>
          <w:rFonts w:eastAsiaTheme="minorEastAsia" w:cstheme="minorBidi"/>
          <w:noProof w:val="0"/>
        </w:rPr>
      </w:pPr>
    </w:p>
    <w:p w14:paraId="1A9DFB88" w14:textId="77777777" w:rsidR="00D86519" w:rsidRPr="007E7E61" w:rsidRDefault="00D86519" w:rsidP="0054078E">
      <w:pPr>
        <w:keepNext/>
        <w:keepLines/>
        <w:spacing w:before="480" w:after="0" w:afterAutospacing="0"/>
        <w:jc w:val="left"/>
        <w:outlineLvl w:val="0"/>
        <w:rPr>
          <w:rFonts w:eastAsiaTheme="minorEastAsia" w:cstheme="minorBidi"/>
          <w:noProof w:val="0"/>
        </w:rPr>
      </w:pPr>
    </w:p>
    <w:p w14:paraId="7AB0A7E8" w14:textId="77777777" w:rsidR="0054078E" w:rsidRPr="007E7E61" w:rsidRDefault="0054078E" w:rsidP="0054078E">
      <w:pPr>
        <w:spacing w:after="0" w:afterAutospacing="0"/>
        <w:jc w:val="left"/>
        <w:rPr>
          <w:rFonts w:eastAsiaTheme="minorEastAsia" w:cstheme="minorBidi"/>
          <w:noProof w:val="0"/>
        </w:rPr>
      </w:pPr>
    </w:p>
    <w:p w14:paraId="66266AB0" w14:textId="77777777" w:rsidR="0054078E" w:rsidRPr="007E7E61" w:rsidRDefault="0054078E" w:rsidP="0054078E">
      <w:pPr>
        <w:keepNext/>
        <w:keepLines/>
        <w:spacing w:before="480" w:after="0" w:afterAutospacing="0"/>
        <w:jc w:val="left"/>
        <w:outlineLvl w:val="0"/>
        <w:rPr>
          <w:rFonts w:eastAsiaTheme="majorEastAsia" w:cstheme="majorBidi"/>
          <w:b/>
          <w:bCs/>
          <w:noProof w:val="0"/>
          <w:sz w:val="32"/>
          <w:szCs w:val="32"/>
        </w:rPr>
      </w:pPr>
      <w:bookmarkStart w:id="297" w:name="_Toc228938277"/>
      <w:r w:rsidRPr="007E7E61">
        <w:rPr>
          <w:rFonts w:eastAsiaTheme="majorEastAsia" w:cstheme="majorBidi"/>
          <w:b/>
          <w:bCs/>
          <w:noProof w:val="0"/>
          <w:sz w:val="32"/>
          <w:szCs w:val="32"/>
        </w:rPr>
        <w:lastRenderedPageBreak/>
        <w:t>Forms</w:t>
      </w:r>
      <w:bookmarkEnd w:id="297"/>
    </w:p>
    <w:p w14:paraId="6AD7C211"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298" w:name="_Toc228938278"/>
      <w:r w:rsidRPr="007E7E61">
        <w:rPr>
          <w:rFonts w:eastAsiaTheme="majorEastAsia" w:cstheme="majorBidi"/>
          <w:b/>
          <w:bCs/>
          <w:noProof w:val="0"/>
          <w:sz w:val="26"/>
          <w:szCs w:val="26"/>
        </w:rPr>
        <w:t>View All</w:t>
      </w:r>
      <w:bookmarkEnd w:id="298"/>
    </w:p>
    <w:p w14:paraId="723D0819" w14:textId="77777777" w:rsidR="0054078E" w:rsidRPr="007E7E61" w:rsidRDefault="0054078E" w:rsidP="0054078E">
      <w:pPr>
        <w:spacing w:after="0" w:afterAutospacing="0"/>
        <w:jc w:val="left"/>
        <w:rPr>
          <w:rFonts w:eastAsiaTheme="minorEastAsia" w:cstheme="minorBidi"/>
          <w:noProof w:val="0"/>
        </w:rPr>
      </w:pPr>
    </w:p>
    <w:p w14:paraId="2A6CA616"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6010CFC9" wp14:editId="00004650">
            <wp:extent cx="5269230" cy="2698115"/>
            <wp:effectExtent l="0" t="0" r="0" b="0"/>
            <wp:docPr id="62" name="Picture 10" descr="Mountain Lion:Users:shanemurphy:Dropbox:3rdYearImagineCup:Submitions:Upload 6 - 1st May  (Final Release):Screenshots:List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ountain Lion:Users:shanemurphy:Dropbox:3rdYearImagineCup:Submitions:Upload 6 - 1st May  (Final Release):Screenshots:ListTabl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69230" cy="2698115"/>
                    </a:xfrm>
                    <a:prstGeom prst="rect">
                      <a:avLst/>
                    </a:prstGeom>
                    <a:noFill/>
                    <a:ln>
                      <a:noFill/>
                    </a:ln>
                  </pic:spPr>
                </pic:pic>
              </a:graphicData>
            </a:graphic>
          </wp:inline>
        </w:drawing>
      </w:r>
    </w:p>
    <w:p w14:paraId="252C6F56" w14:textId="77777777" w:rsidR="0054078E" w:rsidRPr="007E7E61" w:rsidRDefault="0054078E" w:rsidP="0054078E">
      <w:pPr>
        <w:spacing w:after="0" w:afterAutospacing="0"/>
        <w:jc w:val="left"/>
        <w:rPr>
          <w:rFonts w:eastAsiaTheme="minorEastAsia" w:cstheme="minorBidi"/>
          <w:noProof w:val="0"/>
        </w:rPr>
      </w:pPr>
    </w:p>
    <w:p w14:paraId="34B80BD0"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 xml:space="preserve">Clicking the Forms tab on the page brings the user directly to an overview of their current forms associated with their account. From here the user can choose to Delete, Edit or Submit any forms that haven’t been submitted already, or Delete, Submit, Export or view statistics of any submitted forms. All submitted forms have a public URL that can be used to directly access the Fill Form page for each individual form. Users may also choose to create a new form. </w:t>
      </w:r>
    </w:p>
    <w:p w14:paraId="13A9EEAD" w14:textId="77777777" w:rsidR="0054078E" w:rsidRPr="007E7E61" w:rsidRDefault="0054078E" w:rsidP="0054078E">
      <w:pPr>
        <w:spacing w:after="0" w:afterAutospacing="0"/>
        <w:jc w:val="left"/>
        <w:rPr>
          <w:rFonts w:eastAsiaTheme="minorEastAsia" w:cstheme="minorBidi"/>
          <w:noProof w:val="0"/>
        </w:rPr>
      </w:pPr>
    </w:p>
    <w:p w14:paraId="79361A97"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299" w:name="_Toc228938279"/>
      <w:r w:rsidRPr="007E7E61">
        <w:rPr>
          <w:rFonts w:eastAsiaTheme="majorEastAsia" w:cstheme="majorBidi"/>
          <w:b/>
          <w:bCs/>
          <w:noProof w:val="0"/>
          <w:sz w:val="26"/>
          <w:szCs w:val="26"/>
        </w:rPr>
        <w:lastRenderedPageBreak/>
        <w:t>Create</w:t>
      </w:r>
      <w:bookmarkEnd w:id="299"/>
    </w:p>
    <w:p w14:paraId="2BA71874"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r w:rsidRPr="007E7E61">
        <w:rPr>
          <w:rFonts w:eastAsiaTheme="majorEastAsia" w:cstheme="majorBidi"/>
          <w:b/>
          <w:bCs/>
          <w:sz w:val="26"/>
          <w:szCs w:val="26"/>
        </w:rPr>
        <w:drawing>
          <wp:inline distT="0" distB="0" distL="0" distR="0" wp14:anchorId="25961AF2" wp14:editId="0A946C04">
            <wp:extent cx="5269230" cy="2471420"/>
            <wp:effectExtent l="0" t="0" r="0" b="0"/>
            <wp:docPr id="63" name="Picture 1" descr="Mountain Lion:Users:shanemurphy:Dropbox:3rdYearImagineCup:Submitions:Upload 6 - 1st May  (Final Release):Screenshots:Cre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untain Lion:Users:shanemurphy:Dropbox:3rdYearImagineCup:Submitions:Upload 6 - 1st May  (Final Release):Screenshots:Creat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69230" cy="2471420"/>
                    </a:xfrm>
                    <a:prstGeom prst="rect">
                      <a:avLst/>
                    </a:prstGeom>
                    <a:noFill/>
                    <a:ln>
                      <a:noFill/>
                    </a:ln>
                  </pic:spPr>
                </pic:pic>
              </a:graphicData>
            </a:graphic>
          </wp:inline>
        </w:drawing>
      </w:r>
    </w:p>
    <w:p w14:paraId="67E48CE8" w14:textId="77777777" w:rsidR="001E5FCC" w:rsidRPr="007E7E61" w:rsidRDefault="001E5FCC" w:rsidP="0054078E">
      <w:pPr>
        <w:keepNext/>
        <w:keepLines/>
        <w:spacing w:before="200" w:after="0" w:afterAutospacing="0"/>
        <w:jc w:val="left"/>
        <w:outlineLvl w:val="1"/>
        <w:rPr>
          <w:rFonts w:eastAsiaTheme="majorEastAsia" w:cstheme="majorBidi"/>
          <w:b/>
          <w:bCs/>
          <w:noProof w:val="0"/>
          <w:sz w:val="26"/>
          <w:szCs w:val="26"/>
        </w:rPr>
      </w:pPr>
    </w:p>
    <w:p w14:paraId="4461EEE2"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7B009C42" wp14:editId="617782C4">
            <wp:extent cx="5260340" cy="2426335"/>
            <wp:effectExtent l="0" t="0" r="0" b="12065"/>
            <wp:docPr id="97" name="Picture 11" descr="Mountain Lion:Users:shanemurphy:Dropbox:3rdYearImagineCup:Submitions:Upload 6 - 1st May  (Final Release):Screenshots:Fiel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ountain Lion:Users:shanemurphy:Dropbox:3rdYearImagineCup:Submitions:Upload 6 - 1st May  (Final Release):Screenshots:Fields.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0340" cy="2426335"/>
                    </a:xfrm>
                    <a:prstGeom prst="rect">
                      <a:avLst/>
                    </a:prstGeom>
                    <a:noFill/>
                    <a:ln>
                      <a:noFill/>
                    </a:ln>
                  </pic:spPr>
                </pic:pic>
              </a:graphicData>
            </a:graphic>
          </wp:inline>
        </w:drawing>
      </w:r>
    </w:p>
    <w:p w14:paraId="7C163EA5" w14:textId="77777777" w:rsidR="0054078E" w:rsidRPr="007E7E61" w:rsidRDefault="0054078E" w:rsidP="0054078E">
      <w:pPr>
        <w:spacing w:after="0" w:afterAutospacing="0"/>
        <w:jc w:val="left"/>
        <w:rPr>
          <w:rFonts w:eastAsiaTheme="minorEastAsia" w:cstheme="minorBidi"/>
          <w:noProof w:val="0"/>
        </w:rPr>
      </w:pPr>
    </w:p>
    <w:p w14:paraId="2E4EC9CA" w14:textId="53BB5845" w:rsidR="0054078E" w:rsidRPr="007E7E61" w:rsidRDefault="0054078E" w:rsidP="00747D6F">
      <w:pPr>
        <w:spacing w:after="0" w:afterAutospacing="0"/>
        <w:jc w:val="left"/>
        <w:rPr>
          <w:rFonts w:eastAsiaTheme="minorEastAsia" w:cstheme="minorBidi"/>
          <w:noProof w:val="0"/>
        </w:rPr>
      </w:pPr>
      <w:r w:rsidRPr="007E7E61">
        <w:rPr>
          <w:rFonts w:eastAsiaTheme="minorEastAsia" w:cstheme="minorBidi"/>
          <w:noProof w:val="0"/>
        </w:rPr>
        <w:t>To create a form a user must specify a form name; once this has been supplied the user will be asked to name their form fields, which will later be submitted as column names in their custom table. As the user enters each field name, they are requested to select whether each field is one of 3 types, Text, Numeric or Boolean. This selection aids in input validation when data is being entered into he form and also allows for statistics to be generated from this input.</w:t>
      </w:r>
    </w:p>
    <w:p w14:paraId="1FA02679"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00" w:name="_Toc228938280"/>
      <w:r w:rsidRPr="007E7E61">
        <w:rPr>
          <w:rFonts w:eastAsiaTheme="majorEastAsia" w:cstheme="majorBidi"/>
          <w:b/>
          <w:bCs/>
          <w:noProof w:val="0"/>
          <w:sz w:val="26"/>
          <w:szCs w:val="26"/>
        </w:rPr>
        <w:lastRenderedPageBreak/>
        <w:t>Edit</w:t>
      </w:r>
      <w:bookmarkEnd w:id="300"/>
      <w:r w:rsidRPr="007E7E61">
        <w:rPr>
          <w:rFonts w:eastAsiaTheme="majorEastAsia" w:cstheme="majorBidi"/>
          <w:b/>
          <w:bCs/>
          <w:noProof w:val="0"/>
          <w:sz w:val="26"/>
          <w:szCs w:val="26"/>
        </w:rPr>
        <w:t xml:space="preserve"> </w:t>
      </w:r>
    </w:p>
    <w:p w14:paraId="5DF0AC7F"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40E07D88" wp14:editId="7F3CAC8F">
            <wp:extent cx="5342222" cy="3102454"/>
            <wp:effectExtent l="0" t="0" r="0" b="0"/>
            <wp:docPr id="98" name="Picture 2" descr="Mountain Lion:Users:shanemurphy:Dropbox:3rdYearImagineCup:Submitions:Upload 6 - 1st May  (Final Release):Screenshots: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untain Lion:Users:shanemurphy:Dropbox:3rdYearImagineCup:Submitions:Upload 6 - 1st May  (Final Release):Screenshots:Edi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42594" cy="3102670"/>
                    </a:xfrm>
                    <a:prstGeom prst="rect">
                      <a:avLst/>
                    </a:prstGeom>
                    <a:noFill/>
                    <a:ln>
                      <a:noFill/>
                    </a:ln>
                  </pic:spPr>
                </pic:pic>
              </a:graphicData>
            </a:graphic>
          </wp:inline>
        </w:drawing>
      </w:r>
    </w:p>
    <w:p w14:paraId="75167B58"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The Edit option allows users to edit the details of their already created, but unsubmitted forms. This includes changing the Form name, and all Field names within the form.</w:t>
      </w:r>
    </w:p>
    <w:p w14:paraId="7A86DECB" w14:textId="77777777" w:rsidR="0054078E" w:rsidRPr="007E7E61" w:rsidRDefault="0054078E" w:rsidP="0054078E">
      <w:pPr>
        <w:spacing w:after="0" w:afterAutospacing="0"/>
        <w:jc w:val="left"/>
        <w:rPr>
          <w:rFonts w:eastAsiaTheme="minorEastAsia" w:cstheme="minorBidi"/>
          <w:noProof w:val="0"/>
        </w:rPr>
      </w:pPr>
    </w:p>
    <w:p w14:paraId="231E0D74"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01" w:name="_Toc228938281"/>
      <w:r w:rsidRPr="007E7E61">
        <w:rPr>
          <w:rFonts w:eastAsiaTheme="majorEastAsia" w:cstheme="majorBidi"/>
          <w:b/>
          <w:bCs/>
          <w:noProof w:val="0"/>
          <w:sz w:val="26"/>
          <w:szCs w:val="26"/>
        </w:rPr>
        <w:t xml:space="preserve">Delete </w:t>
      </w:r>
      <w:r w:rsidRPr="007E7E61">
        <w:rPr>
          <w:rFonts w:eastAsiaTheme="majorEastAsia" w:cstheme="majorBidi"/>
          <w:b/>
          <w:bCs/>
          <w:sz w:val="26"/>
          <w:szCs w:val="26"/>
        </w:rPr>
        <w:drawing>
          <wp:inline distT="0" distB="0" distL="0" distR="0" wp14:anchorId="55B4E834" wp14:editId="183CEF48">
            <wp:extent cx="220731" cy="175867"/>
            <wp:effectExtent l="0" t="0" r="8255" b="2540"/>
            <wp:docPr id="99" name="Picture 4" descr="Mountain Lion:Users:shanemurphy:Dropbox:3rdYearImagineCup:Submitions:Upload 6 - 1st May  (Final Release):Screenshots:Del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ountain Lion:Users:shanemurphy:Dropbox:3rdYearImagineCup:Submitions:Upload 6 - 1st May  (Final Release):Screenshots:DelIcon.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1028" cy="176104"/>
                    </a:xfrm>
                    <a:prstGeom prst="rect">
                      <a:avLst/>
                    </a:prstGeom>
                    <a:noFill/>
                    <a:ln>
                      <a:noFill/>
                    </a:ln>
                  </pic:spPr>
                </pic:pic>
              </a:graphicData>
            </a:graphic>
          </wp:inline>
        </w:drawing>
      </w:r>
      <w:bookmarkEnd w:id="301"/>
    </w:p>
    <w:p w14:paraId="52F6F0C8"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74B44F35" wp14:editId="444F8AFB">
            <wp:extent cx="5269230" cy="2534920"/>
            <wp:effectExtent l="0" t="0" r="0" b="5080"/>
            <wp:docPr id="100" name="Picture 5" descr="Mountain Lion:Users:shanemurphy:Dropbox:3rdYearImagineCup:Submitions:Upload 6 - 1st May  (Final Release):Screenshots: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ountain Lion:Users:shanemurphy:Dropbox:3rdYearImagineCup:Submitions:Upload 6 - 1st May  (Final Release):Screenshots:Delete.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69230" cy="2534920"/>
                    </a:xfrm>
                    <a:prstGeom prst="rect">
                      <a:avLst/>
                    </a:prstGeom>
                    <a:noFill/>
                    <a:ln>
                      <a:noFill/>
                    </a:ln>
                  </pic:spPr>
                </pic:pic>
              </a:graphicData>
            </a:graphic>
          </wp:inline>
        </w:drawing>
      </w:r>
    </w:p>
    <w:p w14:paraId="66801A18" w14:textId="77777777" w:rsidR="0054078E" w:rsidRPr="007E7E61" w:rsidRDefault="0054078E" w:rsidP="0054078E">
      <w:pPr>
        <w:spacing w:after="0" w:afterAutospacing="0"/>
        <w:jc w:val="left"/>
        <w:rPr>
          <w:rFonts w:eastAsiaTheme="minorEastAsia" w:cstheme="minorBidi"/>
          <w:noProof w:val="0"/>
        </w:rPr>
      </w:pPr>
    </w:p>
    <w:p w14:paraId="5451F93A" w14:textId="2CA20BE6" w:rsidR="00A54269" w:rsidRDefault="0054078E" w:rsidP="00337801">
      <w:pPr>
        <w:spacing w:after="0" w:afterAutospacing="0"/>
        <w:jc w:val="left"/>
        <w:rPr>
          <w:rFonts w:eastAsiaTheme="minorEastAsia" w:cstheme="minorBidi"/>
          <w:noProof w:val="0"/>
        </w:rPr>
      </w:pPr>
      <w:r w:rsidRPr="007E7E61">
        <w:rPr>
          <w:rFonts w:eastAsiaTheme="minorEastAsia" w:cstheme="minorBidi"/>
          <w:noProof w:val="0"/>
        </w:rPr>
        <w:t>Any form, whether it is submitted to the SQL database or not can be deleted. This is a permanent action that cannot be recovered from; the user is warned of this and asked to confirm the request to delete the table. If the table has been submitted and data entered into the table, all data will be lost upon deletion. It is recommended the table be exported before deleting permanently.</w:t>
      </w:r>
      <w:bookmarkStart w:id="302" w:name="_Toc228938282"/>
    </w:p>
    <w:p w14:paraId="187B055C" w14:textId="77777777" w:rsidR="00337801" w:rsidRDefault="00337801" w:rsidP="00337801">
      <w:pPr>
        <w:spacing w:after="0" w:afterAutospacing="0"/>
        <w:jc w:val="left"/>
        <w:rPr>
          <w:rFonts w:eastAsiaTheme="minorEastAsia" w:cstheme="minorBidi"/>
          <w:noProof w:val="0"/>
        </w:rPr>
      </w:pPr>
    </w:p>
    <w:p w14:paraId="4790F812" w14:textId="77777777" w:rsidR="00337801" w:rsidRDefault="00337801" w:rsidP="00337801">
      <w:pPr>
        <w:spacing w:after="0" w:afterAutospacing="0"/>
        <w:jc w:val="left"/>
        <w:rPr>
          <w:rFonts w:eastAsiaTheme="minorEastAsia" w:cstheme="minorBidi"/>
          <w:noProof w:val="0"/>
        </w:rPr>
      </w:pPr>
    </w:p>
    <w:p w14:paraId="7DA13603" w14:textId="77777777" w:rsidR="00337801" w:rsidRPr="007E7E61" w:rsidRDefault="00337801" w:rsidP="0054078E">
      <w:pPr>
        <w:keepNext/>
        <w:keepLines/>
        <w:spacing w:before="200" w:after="0" w:afterAutospacing="0"/>
        <w:jc w:val="left"/>
        <w:outlineLvl w:val="1"/>
        <w:rPr>
          <w:rFonts w:eastAsiaTheme="majorEastAsia" w:cstheme="majorBidi"/>
          <w:b/>
          <w:bCs/>
          <w:noProof w:val="0"/>
          <w:sz w:val="26"/>
          <w:szCs w:val="26"/>
        </w:rPr>
      </w:pPr>
    </w:p>
    <w:p w14:paraId="6A342FF3"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r w:rsidRPr="007E7E61">
        <w:rPr>
          <w:rFonts w:eastAsiaTheme="majorEastAsia" w:cstheme="majorBidi"/>
          <w:b/>
          <w:bCs/>
          <w:noProof w:val="0"/>
          <w:sz w:val="26"/>
          <w:szCs w:val="26"/>
        </w:rPr>
        <w:t>Submit</w:t>
      </w:r>
      <w:bookmarkEnd w:id="302"/>
    </w:p>
    <w:p w14:paraId="6F20729D" w14:textId="77777777" w:rsidR="0054078E" w:rsidRPr="007E7E61" w:rsidRDefault="0054078E" w:rsidP="0054078E">
      <w:pPr>
        <w:spacing w:after="0" w:afterAutospacing="0"/>
        <w:jc w:val="left"/>
        <w:rPr>
          <w:rFonts w:eastAsiaTheme="minorEastAsia" w:cstheme="minorBidi"/>
          <w:noProof w:val="0"/>
        </w:rPr>
      </w:pPr>
    </w:p>
    <w:p w14:paraId="4AD9DC1B"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The form must be submitted to the system before any data can be captured. By submitting the form, you lose the ability to edit the form in any way. Once submitted, the options to edit or submit are replaced with icons allowing you to enter data into the table, export as CSV or view statistics relating to the table, if data exists in the table.</w:t>
      </w:r>
    </w:p>
    <w:p w14:paraId="22DDE761" w14:textId="77777777" w:rsidR="0054078E" w:rsidRPr="007E7E61" w:rsidRDefault="0054078E" w:rsidP="0054078E">
      <w:pPr>
        <w:spacing w:after="0" w:afterAutospacing="0"/>
        <w:jc w:val="left"/>
        <w:rPr>
          <w:rFonts w:eastAsiaTheme="minorEastAsia" w:cstheme="minorBidi"/>
          <w:noProof w:val="0"/>
        </w:rPr>
      </w:pPr>
    </w:p>
    <w:p w14:paraId="36023979"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03" w:name="_Toc228938283"/>
      <w:r w:rsidRPr="007E7E61">
        <w:rPr>
          <w:rFonts w:eastAsiaTheme="majorEastAsia" w:cstheme="majorBidi"/>
          <w:b/>
          <w:bCs/>
          <w:noProof w:val="0"/>
          <w:sz w:val="26"/>
          <w:szCs w:val="26"/>
        </w:rPr>
        <w:t xml:space="preserve">Fill </w:t>
      </w:r>
      <w:r w:rsidRPr="007E7E61">
        <w:rPr>
          <w:rFonts w:eastAsiaTheme="majorEastAsia" w:cstheme="majorBidi"/>
          <w:b/>
          <w:bCs/>
          <w:sz w:val="26"/>
          <w:szCs w:val="26"/>
        </w:rPr>
        <w:drawing>
          <wp:inline distT="0" distB="0" distL="0" distR="0" wp14:anchorId="3A939A39" wp14:editId="4B904AC8">
            <wp:extent cx="338373" cy="343938"/>
            <wp:effectExtent l="0" t="0" r="0" b="12065"/>
            <wp:docPr id="102" name="Picture 6" descr="Mountain Lion:Users:shanemurphy:Dropbox:3rdYearImagineCup:Submitions:Upload 6 - 1st May  (Final Release):Screenshots:Fill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ountain Lion:Users:shanemurphy:Dropbox:3rdYearImagineCup:Submitions:Upload 6 - 1st May  (Final Release):Screenshots:FillIco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8373" cy="343938"/>
                    </a:xfrm>
                    <a:prstGeom prst="rect">
                      <a:avLst/>
                    </a:prstGeom>
                    <a:noFill/>
                    <a:ln>
                      <a:noFill/>
                    </a:ln>
                  </pic:spPr>
                </pic:pic>
              </a:graphicData>
            </a:graphic>
          </wp:inline>
        </w:drawing>
      </w:r>
      <w:bookmarkEnd w:id="303"/>
    </w:p>
    <w:p w14:paraId="0E63AA81" w14:textId="77777777" w:rsidR="0054078E" w:rsidRPr="007E7E61" w:rsidRDefault="0054078E" w:rsidP="0054078E">
      <w:pPr>
        <w:spacing w:after="0" w:afterAutospacing="0"/>
        <w:jc w:val="left"/>
        <w:rPr>
          <w:rFonts w:eastAsiaTheme="minorEastAsia" w:cstheme="minorBidi"/>
          <w:noProof w:val="0"/>
        </w:rPr>
      </w:pPr>
    </w:p>
    <w:p w14:paraId="2090DEA6" w14:textId="2DEFB887" w:rsidR="0054078E" w:rsidRPr="007E7E61" w:rsidRDefault="00D56C32"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145DED0A" wp14:editId="72CC97FD">
            <wp:extent cx="6208395" cy="4350385"/>
            <wp:effectExtent l="0" t="0" r="0" b="0"/>
            <wp:docPr id="25" name="Picture 12" descr="Macintosh HD:Users:shanemurphy:Dropbox:3rdYearImagineCup:Submitions:Upload 6 - 1st May  (Final Release):MAGIC SCREENSHOTS!!!!:Fill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shanemurphy:Dropbox:3rdYearImagineCup:Submitions:Upload 6 - 1st May  (Final Release):MAGIC SCREENSHOTS!!!!:FillForm.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208395" cy="4350385"/>
                    </a:xfrm>
                    <a:prstGeom prst="rect">
                      <a:avLst/>
                    </a:prstGeom>
                    <a:noFill/>
                    <a:ln>
                      <a:noFill/>
                    </a:ln>
                  </pic:spPr>
                </pic:pic>
              </a:graphicData>
            </a:graphic>
          </wp:inline>
        </w:drawing>
      </w:r>
    </w:p>
    <w:p w14:paraId="70BA3A3A" w14:textId="0EE86C97" w:rsidR="0054078E" w:rsidRPr="007E7E61" w:rsidRDefault="0054078E" w:rsidP="0054078E">
      <w:pPr>
        <w:spacing w:after="0" w:afterAutospacing="0"/>
        <w:jc w:val="left"/>
        <w:rPr>
          <w:rFonts w:eastAsiaTheme="minorEastAsia" w:cstheme="minorBidi"/>
          <w:noProof w:val="0"/>
        </w:rPr>
      </w:pPr>
    </w:p>
    <w:p w14:paraId="3358BE8E" w14:textId="77777777" w:rsidR="0054078E" w:rsidRPr="007E7E61" w:rsidRDefault="0054078E" w:rsidP="0054078E">
      <w:pPr>
        <w:spacing w:after="0" w:afterAutospacing="0"/>
        <w:jc w:val="left"/>
        <w:rPr>
          <w:rFonts w:eastAsiaTheme="minorEastAsia" w:cstheme="minorBidi"/>
          <w:noProof w:val="0"/>
        </w:rPr>
      </w:pPr>
    </w:p>
    <w:p w14:paraId="6E930E3F"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Each form is presented differently to the user when the Fill view is called. It displays each form field in the order they were submitted to the system. The field type selected earlier is used here to validate user input, depending on the field type. Boolean types are displayed as two radio buttons.</w:t>
      </w:r>
    </w:p>
    <w:p w14:paraId="1A967DBA" w14:textId="77777777" w:rsidR="0054078E" w:rsidRPr="007E7E61" w:rsidRDefault="0054078E" w:rsidP="0054078E">
      <w:pPr>
        <w:spacing w:after="0" w:afterAutospacing="0"/>
        <w:jc w:val="left"/>
        <w:rPr>
          <w:rFonts w:eastAsiaTheme="minorEastAsia" w:cstheme="minorBidi"/>
          <w:noProof w:val="0"/>
        </w:rPr>
      </w:pPr>
    </w:p>
    <w:p w14:paraId="1A61FF58" w14:textId="77777777" w:rsidR="0054078E" w:rsidRPr="007E7E61" w:rsidRDefault="0054078E" w:rsidP="0054078E">
      <w:pPr>
        <w:keepNext/>
        <w:keepLines/>
        <w:spacing w:before="200" w:after="0" w:afterAutospacing="0"/>
        <w:jc w:val="left"/>
        <w:outlineLvl w:val="3"/>
        <w:rPr>
          <w:rFonts w:eastAsiaTheme="majorEastAsia" w:cstheme="majorBidi"/>
          <w:b/>
          <w:bCs/>
          <w:i/>
          <w:iCs/>
          <w:noProof w:val="0"/>
        </w:rPr>
      </w:pPr>
      <w:r w:rsidRPr="007E7E61">
        <w:rPr>
          <w:rFonts w:eastAsiaTheme="majorEastAsia" w:cstheme="majorBidi"/>
          <w:b/>
          <w:bCs/>
          <w:i/>
          <w:iCs/>
          <w:noProof w:val="0"/>
        </w:rPr>
        <w:lastRenderedPageBreak/>
        <w:t>Text Validation</w:t>
      </w:r>
    </w:p>
    <w:p w14:paraId="3C8DA457" w14:textId="77777777" w:rsidR="0054078E" w:rsidRPr="007E7E61" w:rsidRDefault="0054078E" w:rsidP="0054078E">
      <w:pPr>
        <w:keepNext/>
        <w:keepLines/>
        <w:spacing w:before="200" w:after="0" w:afterAutospacing="0"/>
        <w:jc w:val="left"/>
        <w:outlineLvl w:val="3"/>
        <w:rPr>
          <w:rFonts w:eastAsiaTheme="majorEastAsia" w:cstheme="majorBidi"/>
          <w:b/>
          <w:bCs/>
          <w:i/>
          <w:iCs/>
          <w:noProof w:val="0"/>
        </w:rPr>
      </w:pPr>
      <w:r w:rsidRPr="007E7E61">
        <w:rPr>
          <w:rFonts w:eastAsiaTheme="majorEastAsia" w:cstheme="majorBidi"/>
          <w:b/>
          <w:bCs/>
          <w:i/>
          <w:iCs/>
        </w:rPr>
        <w:drawing>
          <wp:inline distT="0" distB="0" distL="0" distR="0" wp14:anchorId="73331C7F" wp14:editId="0AD93611">
            <wp:extent cx="4255257" cy="826129"/>
            <wp:effectExtent l="0" t="0" r="0" b="12700"/>
            <wp:docPr id="104" name="Picture 9" descr="Macintosh HD:Users:shanemurphy:Desktop:Text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shanemurphy:Desktop:TextValidation.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55257" cy="826129"/>
                    </a:xfrm>
                    <a:prstGeom prst="rect">
                      <a:avLst/>
                    </a:prstGeom>
                    <a:noFill/>
                    <a:ln>
                      <a:noFill/>
                    </a:ln>
                  </pic:spPr>
                </pic:pic>
              </a:graphicData>
            </a:graphic>
          </wp:inline>
        </w:drawing>
      </w:r>
    </w:p>
    <w:p w14:paraId="20E6817D" w14:textId="77777777" w:rsidR="0054078E" w:rsidRPr="007E7E61" w:rsidRDefault="0054078E" w:rsidP="0054078E">
      <w:pPr>
        <w:keepNext/>
        <w:keepLines/>
        <w:spacing w:before="200" w:after="0" w:afterAutospacing="0"/>
        <w:jc w:val="left"/>
        <w:outlineLvl w:val="3"/>
        <w:rPr>
          <w:rFonts w:eastAsiaTheme="majorEastAsia" w:cstheme="majorBidi"/>
          <w:b/>
          <w:bCs/>
          <w:i/>
          <w:iCs/>
          <w:noProof w:val="0"/>
        </w:rPr>
      </w:pPr>
      <w:r w:rsidRPr="007E7E61">
        <w:rPr>
          <w:rFonts w:eastAsiaTheme="majorEastAsia" w:cstheme="majorBidi"/>
          <w:b/>
          <w:bCs/>
          <w:i/>
          <w:iCs/>
          <w:noProof w:val="0"/>
        </w:rPr>
        <w:t>Numeric Validation</w:t>
      </w:r>
    </w:p>
    <w:p w14:paraId="460250C2" w14:textId="77777777" w:rsidR="0054078E" w:rsidRPr="007E7E61" w:rsidRDefault="0054078E" w:rsidP="0054078E">
      <w:pPr>
        <w:keepNext/>
        <w:keepLines/>
        <w:spacing w:before="200" w:after="0" w:afterAutospacing="0"/>
        <w:jc w:val="left"/>
        <w:outlineLvl w:val="3"/>
        <w:rPr>
          <w:rFonts w:eastAsiaTheme="majorEastAsia" w:cstheme="majorBidi"/>
          <w:b/>
          <w:bCs/>
          <w:i/>
          <w:iCs/>
          <w:noProof w:val="0"/>
        </w:rPr>
      </w:pPr>
      <w:r w:rsidRPr="007E7E61">
        <w:rPr>
          <w:rFonts w:eastAsiaTheme="majorEastAsia" w:cstheme="majorBidi"/>
          <w:b/>
          <w:bCs/>
          <w:i/>
          <w:iCs/>
        </w:rPr>
        <w:drawing>
          <wp:inline distT="0" distB="0" distL="0" distR="0" wp14:anchorId="49FBDC74" wp14:editId="5E452368">
            <wp:extent cx="4387663" cy="806890"/>
            <wp:effectExtent l="0" t="0" r="6985" b="6350"/>
            <wp:docPr id="105" name="Picture 10" descr="Macintosh HD:Users:shanemurphy:Desktop:Numeric 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shanemurphy:Desktop:Numeric Validation.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87663" cy="806890"/>
                    </a:xfrm>
                    <a:prstGeom prst="rect">
                      <a:avLst/>
                    </a:prstGeom>
                    <a:noFill/>
                    <a:ln>
                      <a:noFill/>
                    </a:ln>
                  </pic:spPr>
                </pic:pic>
              </a:graphicData>
            </a:graphic>
          </wp:inline>
        </w:drawing>
      </w:r>
    </w:p>
    <w:p w14:paraId="61E0ECBB"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04" w:name="_Toc228938284"/>
      <w:r w:rsidRPr="007E7E61">
        <w:rPr>
          <w:rFonts w:eastAsiaTheme="majorEastAsia" w:cstheme="majorBidi"/>
          <w:b/>
          <w:bCs/>
          <w:noProof w:val="0"/>
          <w:sz w:val="26"/>
          <w:szCs w:val="26"/>
        </w:rPr>
        <w:t>Form Data</w:t>
      </w:r>
      <w:bookmarkEnd w:id="304"/>
    </w:p>
    <w:p w14:paraId="0CE69C00"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1D6C41BF" wp14:editId="5D23049E">
            <wp:extent cx="5269230" cy="2607310"/>
            <wp:effectExtent l="0" t="0" r="0" b="8890"/>
            <wp:docPr id="106" name="Picture 106" descr="Mountain Lion:Users:shanemurphy:Dropbox:3rdYearImagineCup:Submitions:Upload 6 - 1st May  (Final Release):Screenshots:Form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ountain Lion:Users:shanemurphy:Dropbox:3rdYearImagineCup:Submitions:Upload 6 - 1st May  (Final Release):Screenshots:FormData.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69230" cy="2607310"/>
                    </a:xfrm>
                    <a:prstGeom prst="rect">
                      <a:avLst/>
                    </a:prstGeom>
                    <a:noFill/>
                    <a:ln>
                      <a:noFill/>
                    </a:ln>
                  </pic:spPr>
                </pic:pic>
              </a:graphicData>
            </a:graphic>
          </wp:inline>
        </w:drawing>
      </w:r>
    </w:p>
    <w:p w14:paraId="05FB6C38" w14:textId="77777777" w:rsidR="0054078E" w:rsidRPr="007E7E61" w:rsidRDefault="0054078E" w:rsidP="0054078E">
      <w:pPr>
        <w:spacing w:after="0" w:afterAutospacing="0"/>
        <w:jc w:val="left"/>
        <w:rPr>
          <w:rFonts w:eastAsiaTheme="minorEastAsia" w:cstheme="minorBidi"/>
          <w:noProof w:val="0"/>
        </w:rPr>
      </w:pPr>
    </w:p>
    <w:p w14:paraId="19734702"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By clicking the required form name, the user may manually view all data submitted to the form to date. The user may also export the form as a CSV file directly from this page.</w:t>
      </w:r>
    </w:p>
    <w:p w14:paraId="7677E713"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05" w:name="_Toc228938285"/>
      <w:r w:rsidRPr="007E7E61">
        <w:rPr>
          <w:rFonts w:eastAsiaTheme="majorEastAsia" w:cstheme="majorBidi"/>
          <w:b/>
          <w:bCs/>
          <w:noProof w:val="0"/>
          <w:sz w:val="26"/>
          <w:szCs w:val="26"/>
        </w:rPr>
        <w:lastRenderedPageBreak/>
        <w:t xml:space="preserve">Statistics </w:t>
      </w:r>
      <w:r w:rsidRPr="007E7E61">
        <w:rPr>
          <w:rFonts w:eastAsiaTheme="majorEastAsia" w:cstheme="majorBidi"/>
          <w:b/>
          <w:bCs/>
          <w:sz w:val="26"/>
          <w:szCs w:val="26"/>
        </w:rPr>
        <w:drawing>
          <wp:inline distT="0" distB="0" distL="0" distR="0" wp14:anchorId="2374FF23" wp14:editId="5A6C9E1B">
            <wp:extent cx="323850" cy="323850"/>
            <wp:effectExtent l="0" t="0" r="6350" b="6350"/>
            <wp:docPr id="107" name="Picture 9" descr="Mountain Lion:Users:shanemurphy:Dropbox:3rdYearImagineCup:Submitions:Upload 6 - 1st May  (Final Release):Screenshots:Stats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ountain Lion:Users:shanemurphy:Dropbox:3rdYearImagineCup:Submitions:Upload 6 - 1st May  (Final Release):Screenshots:StatsIcon.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bookmarkEnd w:id="305"/>
    </w:p>
    <w:p w14:paraId="70E8AB73"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13FA5B16" wp14:editId="06851657">
            <wp:extent cx="5269230" cy="3105150"/>
            <wp:effectExtent l="0" t="0" r="0" b="0"/>
            <wp:docPr id="108" name="Picture 108" descr="Mountain Lion:Users:shanemurphy:Dropbox:3rdYearImagineCup:Submitions:Upload 6 - 1st May  (Final Release):Screenshots:Statisti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ountain Lion:Users:shanemurphy:Dropbox:3rdYearImagineCup:Submitions:Upload 6 - 1st May  (Final Release):Screenshots:Statistics.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69230" cy="3105150"/>
                    </a:xfrm>
                    <a:prstGeom prst="rect">
                      <a:avLst/>
                    </a:prstGeom>
                    <a:noFill/>
                    <a:ln>
                      <a:noFill/>
                    </a:ln>
                  </pic:spPr>
                </pic:pic>
              </a:graphicData>
            </a:graphic>
          </wp:inline>
        </w:drawing>
      </w:r>
    </w:p>
    <w:p w14:paraId="29065C2E" w14:textId="77777777" w:rsidR="0054078E" w:rsidRPr="007E7E61" w:rsidRDefault="0054078E" w:rsidP="0054078E">
      <w:pPr>
        <w:spacing w:after="0" w:afterAutospacing="0"/>
        <w:jc w:val="left"/>
        <w:rPr>
          <w:rFonts w:eastAsiaTheme="minorEastAsia" w:cstheme="minorBidi"/>
          <w:noProof w:val="0"/>
        </w:rPr>
      </w:pPr>
    </w:p>
    <w:p w14:paraId="740B1EDC"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Statistics are generated for all numeric and Boolean form fields in a table. This data is real-time and can be accessed as long as there is values stored in the form.</w:t>
      </w:r>
    </w:p>
    <w:p w14:paraId="69ABC911"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06" w:name="_Toc228938286"/>
      <w:r w:rsidRPr="007E7E61">
        <w:rPr>
          <w:rFonts w:eastAsiaTheme="majorEastAsia" w:cstheme="majorBidi"/>
          <w:b/>
          <w:bCs/>
          <w:noProof w:val="0"/>
          <w:sz w:val="26"/>
          <w:szCs w:val="26"/>
        </w:rPr>
        <w:t xml:space="preserve">Export </w:t>
      </w:r>
      <w:r w:rsidRPr="007E7E61">
        <w:rPr>
          <w:rFonts w:eastAsiaTheme="majorEastAsia" w:cstheme="majorBidi"/>
          <w:b/>
          <w:bCs/>
          <w:sz w:val="26"/>
          <w:szCs w:val="26"/>
        </w:rPr>
        <w:drawing>
          <wp:inline distT="0" distB="0" distL="0" distR="0" wp14:anchorId="3AB6B5B0" wp14:editId="0E64EF9E">
            <wp:extent cx="313476" cy="328017"/>
            <wp:effectExtent l="0" t="0" r="0" b="2540"/>
            <wp:docPr id="109" name="Picture 7" descr="Mountain Lion:Users:shanemurphy:Dropbox:3rdYearImagineCup:Submitions:Upload 6 - 1st May  (Final Release):Screenshots:CSV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ountain Lion:Users:shanemurphy:Dropbox:3rdYearImagineCup:Submitions:Upload 6 - 1st May  (Final Release):Screenshots:CSVIcon.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3476" cy="328017"/>
                    </a:xfrm>
                    <a:prstGeom prst="rect">
                      <a:avLst/>
                    </a:prstGeom>
                    <a:noFill/>
                    <a:ln>
                      <a:noFill/>
                    </a:ln>
                  </pic:spPr>
                </pic:pic>
              </a:graphicData>
            </a:graphic>
          </wp:inline>
        </w:drawing>
      </w:r>
      <w:bookmarkEnd w:id="306"/>
    </w:p>
    <w:p w14:paraId="7E4D87C9" w14:textId="77777777" w:rsidR="0054078E" w:rsidRPr="007E7E61" w:rsidRDefault="0054078E" w:rsidP="0054078E">
      <w:pPr>
        <w:spacing w:after="0" w:afterAutospacing="0"/>
        <w:jc w:val="left"/>
        <w:rPr>
          <w:rFonts w:eastAsiaTheme="minorEastAsia" w:cstheme="minorBidi"/>
          <w:noProof w:val="0"/>
        </w:rPr>
      </w:pPr>
    </w:p>
    <w:p w14:paraId="7F5F1876"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By clicking on the CSV icon beside the form name, or within the table data view, the user can download a .csv file of the table to their local machine.</w:t>
      </w:r>
    </w:p>
    <w:p w14:paraId="7E3A5D2D" w14:textId="77777777" w:rsidR="0054078E" w:rsidRPr="007E7E61" w:rsidRDefault="0054078E" w:rsidP="0054078E">
      <w:pPr>
        <w:spacing w:after="0" w:afterAutospacing="0"/>
        <w:jc w:val="left"/>
        <w:rPr>
          <w:rFonts w:eastAsiaTheme="minorEastAsia" w:cstheme="minorBidi"/>
          <w:noProof w:val="0"/>
        </w:rPr>
      </w:pPr>
    </w:p>
    <w:p w14:paraId="2015805C" w14:textId="77777777" w:rsidR="0054078E" w:rsidRPr="007E7E61" w:rsidRDefault="0054078E" w:rsidP="0054078E">
      <w:pPr>
        <w:spacing w:after="0" w:afterAutospacing="0"/>
        <w:jc w:val="left"/>
        <w:rPr>
          <w:rFonts w:eastAsiaTheme="minorEastAsia" w:cstheme="minorBidi"/>
          <w:noProof w:val="0"/>
        </w:rPr>
      </w:pPr>
    </w:p>
    <w:p w14:paraId="73EA0A62" w14:textId="77777777" w:rsidR="0054078E" w:rsidRPr="007E7E61" w:rsidRDefault="0054078E" w:rsidP="0054078E">
      <w:pPr>
        <w:spacing w:after="0" w:afterAutospacing="0"/>
        <w:jc w:val="left"/>
        <w:rPr>
          <w:rFonts w:eastAsiaTheme="minorEastAsia" w:cstheme="minorBidi"/>
          <w:noProof w:val="0"/>
        </w:rPr>
      </w:pPr>
    </w:p>
    <w:p w14:paraId="749D3DF2" w14:textId="77777777" w:rsidR="0054078E" w:rsidRPr="007E7E61" w:rsidRDefault="0054078E" w:rsidP="0054078E">
      <w:pPr>
        <w:spacing w:after="0" w:afterAutospacing="0"/>
        <w:jc w:val="left"/>
        <w:rPr>
          <w:rFonts w:eastAsiaTheme="minorEastAsia" w:cstheme="minorBidi"/>
          <w:noProof w:val="0"/>
        </w:rPr>
      </w:pPr>
    </w:p>
    <w:p w14:paraId="4F5E5FEE" w14:textId="77777777" w:rsidR="0054078E" w:rsidRPr="007E7E61" w:rsidRDefault="0054078E" w:rsidP="0054078E">
      <w:pPr>
        <w:spacing w:after="0" w:afterAutospacing="0"/>
        <w:jc w:val="left"/>
        <w:rPr>
          <w:rFonts w:eastAsiaTheme="minorEastAsia" w:cstheme="minorBidi"/>
          <w:noProof w:val="0"/>
        </w:rPr>
      </w:pPr>
    </w:p>
    <w:p w14:paraId="72930067" w14:textId="77777777" w:rsidR="0054078E" w:rsidRPr="007E7E61" w:rsidRDefault="0054078E" w:rsidP="0054078E">
      <w:pPr>
        <w:spacing w:after="0" w:afterAutospacing="0"/>
        <w:jc w:val="left"/>
        <w:rPr>
          <w:rFonts w:eastAsiaTheme="minorEastAsia" w:cstheme="minorBidi"/>
          <w:noProof w:val="0"/>
        </w:rPr>
      </w:pPr>
    </w:p>
    <w:p w14:paraId="0C83728C" w14:textId="77777777" w:rsidR="0054078E" w:rsidRPr="007E7E61" w:rsidRDefault="0054078E" w:rsidP="0054078E">
      <w:pPr>
        <w:spacing w:after="0" w:afterAutospacing="0"/>
        <w:jc w:val="left"/>
        <w:rPr>
          <w:rFonts w:eastAsiaTheme="minorEastAsia" w:cstheme="minorBidi"/>
          <w:noProof w:val="0"/>
        </w:rPr>
      </w:pPr>
    </w:p>
    <w:p w14:paraId="29CE138B" w14:textId="77777777" w:rsidR="0054078E" w:rsidRPr="007E7E61" w:rsidRDefault="0054078E" w:rsidP="0054078E">
      <w:pPr>
        <w:spacing w:after="0" w:afterAutospacing="0"/>
        <w:jc w:val="left"/>
        <w:rPr>
          <w:rFonts w:eastAsiaTheme="minorEastAsia" w:cstheme="minorBidi"/>
          <w:noProof w:val="0"/>
        </w:rPr>
      </w:pPr>
    </w:p>
    <w:p w14:paraId="61D07530" w14:textId="77777777" w:rsidR="0054078E" w:rsidRPr="007E7E61" w:rsidRDefault="0054078E" w:rsidP="0054078E">
      <w:pPr>
        <w:spacing w:after="0" w:afterAutospacing="0"/>
        <w:jc w:val="left"/>
        <w:rPr>
          <w:rFonts w:eastAsiaTheme="minorEastAsia" w:cstheme="minorBidi"/>
          <w:noProof w:val="0"/>
        </w:rPr>
      </w:pPr>
    </w:p>
    <w:p w14:paraId="152CAD66" w14:textId="77777777" w:rsidR="0054078E" w:rsidRPr="007E7E61" w:rsidRDefault="0054078E" w:rsidP="0054078E">
      <w:pPr>
        <w:spacing w:after="0" w:afterAutospacing="0"/>
        <w:jc w:val="left"/>
        <w:rPr>
          <w:rFonts w:eastAsiaTheme="minorEastAsia" w:cstheme="minorBidi"/>
          <w:noProof w:val="0"/>
        </w:rPr>
      </w:pPr>
    </w:p>
    <w:p w14:paraId="6E04D84D" w14:textId="77777777" w:rsidR="0054078E" w:rsidRPr="007E7E61" w:rsidRDefault="0054078E" w:rsidP="0054078E">
      <w:pPr>
        <w:spacing w:after="0" w:afterAutospacing="0"/>
        <w:jc w:val="left"/>
        <w:rPr>
          <w:rFonts w:eastAsiaTheme="minorEastAsia" w:cstheme="minorBidi"/>
          <w:noProof w:val="0"/>
        </w:rPr>
      </w:pPr>
    </w:p>
    <w:p w14:paraId="4AEAEF4B" w14:textId="77777777" w:rsidR="0054078E" w:rsidRPr="007E7E61" w:rsidRDefault="0054078E" w:rsidP="0054078E">
      <w:pPr>
        <w:spacing w:after="0" w:afterAutospacing="0"/>
        <w:jc w:val="left"/>
        <w:rPr>
          <w:rFonts w:eastAsiaTheme="minorEastAsia" w:cstheme="minorBidi"/>
          <w:noProof w:val="0"/>
        </w:rPr>
      </w:pPr>
    </w:p>
    <w:p w14:paraId="31EAEAB0" w14:textId="77777777" w:rsidR="0054078E" w:rsidRPr="007E7E61" w:rsidRDefault="0054078E" w:rsidP="0054078E">
      <w:pPr>
        <w:spacing w:after="0" w:afterAutospacing="0"/>
        <w:jc w:val="left"/>
        <w:rPr>
          <w:rFonts w:eastAsiaTheme="minorEastAsia" w:cstheme="minorBidi"/>
          <w:noProof w:val="0"/>
        </w:rPr>
      </w:pPr>
    </w:p>
    <w:p w14:paraId="1C3A1EA2" w14:textId="77777777" w:rsidR="0054078E" w:rsidRPr="007E7E61" w:rsidRDefault="0054078E" w:rsidP="0054078E">
      <w:pPr>
        <w:spacing w:after="0" w:afterAutospacing="0"/>
        <w:jc w:val="left"/>
        <w:rPr>
          <w:rFonts w:eastAsiaTheme="minorEastAsia" w:cstheme="minorBidi"/>
          <w:noProof w:val="0"/>
        </w:rPr>
      </w:pPr>
    </w:p>
    <w:p w14:paraId="5ABD107A" w14:textId="77777777" w:rsidR="00121AD4" w:rsidRPr="007E7E61" w:rsidRDefault="00121AD4" w:rsidP="0054078E">
      <w:pPr>
        <w:spacing w:after="0" w:afterAutospacing="0"/>
        <w:jc w:val="left"/>
        <w:rPr>
          <w:rFonts w:eastAsiaTheme="minorEastAsia" w:cstheme="minorBidi"/>
          <w:noProof w:val="0"/>
        </w:rPr>
      </w:pPr>
    </w:p>
    <w:p w14:paraId="7CB5E545" w14:textId="77777777" w:rsidR="0054078E" w:rsidRPr="007E7E61" w:rsidRDefault="0054078E" w:rsidP="0054078E">
      <w:pPr>
        <w:spacing w:after="0" w:afterAutospacing="0"/>
        <w:jc w:val="left"/>
        <w:rPr>
          <w:rFonts w:eastAsiaTheme="minorEastAsia" w:cstheme="minorBidi"/>
          <w:noProof w:val="0"/>
        </w:rPr>
      </w:pPr>
    </w:p>
    <w:p w14:paraId="69297FA6" w14:textId="77777777" w:rsidR="0054078E" w:rsidRPr="007E7E61" w:rsidRDefault="0054078E" w:rsidP="0054078E">
      <w:pPr>
        <w:spacing w:after="0" w:afterAutospacing="0"/>
        <w:jc w:val="left"/>
        <w:rPr>
          <w:rFonts w:eastAsiaTheme="minorEastAsia" w:cstheme="minorBidi"/>
          <w:noProof w:val="0"/>
        </w:rPr>
      </w:pPr>
    </w:p>
    <w:p w14:paraId="19F9A7A0" w14:textId="77777777" w:rsidR="00C074A1" w:rsidRPr="007E7E61" w:rsidRDefault="00C074A1" w:rsidP="0054078E">
      <w:pPr>
        <w:spacing w:after="0" w:afterAutospacing="0"/>
        <w:jc w:val="left"/>
        <w:rPr>
          <w:rFonts w:eastAsiaTheme="minorEastAsia" w:cstheme="minorBidi"/>
          <w:noProof w:val="0"/>
        </w:rPr>
      </w:pPr>
    </w:p>
    <w:p w14:paraId="7812FF9C" w14:textId="77777777" w:rsidR="0054078E" w:rsidRPr="007E7E61" w:rsidRDefault="0054078E" w:rsidP="0054078E">
      <w:pPr>
        <w:keepNext/>
        <w:keepLines/>
        <w:spacing w:before="480" w:after="0" w:afterAutospacing="0"/>
        <w:jc w:val="left"/>
        <w:outlineLvl w:val="0"/>
        <w:rPr>
          <w:rFonts w:eastAsiaTheme="majorEastAsia" w:cstheme="majorBidi"/>
          <w:b/>
          <w:bCs/>
          <w:noProof w:val="0"/>
          <w:sz w:val="32"/>
          <w:szCs w:val="32"/>
        </w:rPr>
      </w:pPr>
      <w:bookmarkStart w:id="307" w:name="_Toc228938287"/>
      <w:r w:rsidRPr="007E7E61">
        <w:rPr>
          <w:rFonts w:eastAsiaTheme="majorEastAsia" w:cstheme="majorBidi"/>
          <w:b/>
          <w:bCs/>
          <w:noProof w:val="0"/>
          <w:sz w:val="32"/>
          <w:szCs w:val="32"/>
        </w:rPr>
        <w:lastRenderedPageBreak/>
        <w:t>Mobile Views</w:t>
      </w:r>
      <w:bookmarkEnd w:id="307"/>
    </w:p>
    <w:p w14:paraId="0BE4EAA0"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All major functionality is available from mobile devices in a more mobile friendly layout. All functionality works as specified for the main view unless otherwise specified.</w:t>
      </w:r>
    </w:p>
    <w:p w14:paraId="6809C5C7"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08" w:name="_Toc228938288"/>
      <w:r w:rsidRPr="007E7E61">
        <w:rPr>
          <w:rFonts w:eastAsiaTheme="majorEastAsia" w:cstheme="majorBidi"/>
          <w:b/>
          <w:bCs/>
          <w:noProof w:val="0"/>
          <w:sz w:val="26"/>
          <w:szCs w:val="26"/>
        </w:rPr>
        <w:t>Login</w:t>
      </w:r>
      <w:bookmarkEnd w:id="308"/>
    </w:p>
    <w:p w14:paraId="59F55256"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Users can login to the service from a mobile device just as they would from a full desktop web browser.</w:t>
      </w:r>
    </w:p>
    <w:p w14:paraId="33648E6D" w14:textId="77777777" w:rsidR="0054078E" w:rsidRPr="007E7E61" w:rsidRDefault="0054078E" w:rsidP="0054078E">
      <w:pPr>
        <w:spacing w:after="0" w:afterAutospacing="0"/>
        <w:jc w:val="left"/>
        <w:rPr>
          <w:rFonts w:eastAsiaTheme="minorEastAsia" w:cstheme="minorBidi"/>
          <w:noProof w:val="0"/>
        </w:rPr>
      </w:pPr>
    </w:p>
    <w:p w14:paraId="33B8B5A1" w14:textId="77777777" w:rsidR="0054078E" w:rsidRPr="007E7E61" w:rsidRDefault="0054078E" w:rsidP="0054078E">
      <w:pPr>
        <w:spacing w:after="0" w:afterAutospacing="0"/>
        <w:jc w:val="left"/>
        <w:rPr>
          <w:rFonts w:eastAsiaTheme="minorEastAsia" w:cstheme="minorBidi"/>
          <w:noProof w:val="0"/>
        </w:rPr>
      </w:pPr>
    </w:p>
    <w:p w14:paraId="501CA6A5" w14:textId="77777777" w:rsidR="0054078E" w:rsidRPr="007E7E61" w:rsidRDefault="0054078E" w:rsidP="0054078E">
      <w:pPr>
        <w:spacing w:after="0" w:afterAutospacing="0"/>
        <w:jc w:val="left"/>
        <w:rPr>
          <w:rFonts w:eastAsiaTheme="minorEastAsia" w:cstheme="minorBidi"/>
          <w:noProof w:val="0"/>
        </w:rPr>
      </w:pPr>
    </w:p>
    <w:p w14:paraId="7631FAE1" w14:textId="77777777" w:rsidR="0054078E" w:rsidRPr="007E7E61" w:rsidRDefault="0054078E" w:rsidP="0054078E">
      <w:pPr>
        <w:keepNext/>
        <w:keepLines/>
        <w:spacing w:before="200" w:after="0" w:afterAutospacing="0"/>
        <w:jc w:val="center"/>
        <w:outlineLvl w:val="1"/>
        <w:rPr>
          <w:rFonts w:eastAsiaTheme="majorEastAsia" w:cstheme="majorBidi"/>
          <w:b/>
          <w:bCs/>
          <w:noProof w:val="0"/>
          <w:sz w:val="26"/>
          <w:szCs w:val="26"/>
        </w:rPr>
      </w:pPr>
      <w:r w:rsidRPr="007E7E61">
        <w:rPr>
          <w:rFonts w:eastAsiaTheme="majorEastAsia" w:cstheme="majorBidi"/>
          <w:b/>
          <w:bCs/>
          <w:sz w:val="26"/>
          <w:szCs w:val="26"/>
        </w:rPr>
        <w:drawing>
          <wp:inline distT="0" distB="0" distL="0" distR="0" wp14:anchorId="5149293C" wp14:editId="16AAC232">
            <wp:extent cx="3725578" cy="5473785"/>
            <wp:effectExtent l="0" t="0" r="8255" b="12700"/>
            <wp:docPr id="110" name="Picture 2" descr="Macintosh HD:Users:shanemurphy:Dropbox:3rdYearImagineCup:Submitions:Upload 6 - 1st May  (Final Release):Screenshots:Login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shanemurphy:Dropbox:3rdYearImagineCup:Submitions:Upload 6 - 1st May  (Final Release):Screenshots:LoginMobil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26293" cy="5474835"/>
                    </a:xfrm>
                    <a:prstGeom prst="rect">
                      <a:avLst/>
                    </a:prstGeom>
                    <a:noFill/>
                    <a:ln>
                      <a:noFill/>
                    </a:ln>
                  </pic:spPr>
                </pic:pic>
              </a:graphicData>
            </a:graphic>
          </wp:inline>
        </w:drawing>
      </w:r>
    </w:p>
    <w:p w14:paraId="76727C00" w14:textId="77777777" w:rsidR="0054078E" w:rsidRPr="007E7E61" w:rsidRDefault="0054078E" w:rsidP="0054078E">
      <w:pPr>
        <w:spacing w:after="0" w:afterAutospacing="0"/>
        <w:jc w:val="center"/>
        <w:rPr>
          <w:rFonts w:eastAsiaTheme="minorEastAsia" w:cstheme="minorBidi"/>
          <w:noProof w:val="0"/>
        </w:rPr>
      </w:pPr>
    </w:p>
    <w:p w14:paraId="210C0C5B"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p>
    <w:p w14:paraId="6642B860" w14:textId="77777777" w:rsidR="0054078E" w:rsidRPr="007E7E61" w:rsidRDefault="0054078E" w:rsidP="0054078E">
      <w:pPr>
        <w:spacing w:after="0" w:afterAutospacing="0"/>
        <w:jc w:val="left"/>
        <w:rPr>
          <w:rFonts w:eastAsiaTheme="minorEastAsia" w:cstheme="minorBidi"/>
          <w:noProof w:val="0"/>
        </w:rPr>
      </w:pPr>
    </w:p>
    <w:p w14:paraId="28A8395B" w14:textId="77777777" w:rsidR="0054078E" w:rsidRPr="007E7E61" w:rsidRDefault="0054078E" w:rsidP="0054078E">
      <w:pPr>
        <w:spacing w:after="0" w:afterAutospacing="0"/>
        <w:jc w:val="left"/>
        <w:rPr>
          <w:rFonts w:eastAsiaTheme="minorEastAsia" w:cstheme="minorBidi"/>
          <w:noProof w:val="0"/>
        </w:rPr>
      </w:pPr>
    </w:p>
    <w:p w14:paraId="653ECE53" w14:textId="77777777" w:rsidR="0054078E" w:rsidRPr="007E7E61" w:rsidRDefault="0054078E" w:rsidP="0054078E">
      <w:pPr>
        <w:spacing w:after="0" w:afterAutospacing="0"/>
        <w:jc w:val="left"/>
        <w:rPr>
          <w:rFonts w:eastAsiaTheme="minorEastAsia" w:cstheme="minorBidi"/>
          <w:noProof w:val="0"/>
        </w:rPr>
      </w:pPr>
      <w:bookmarkStart w:id="309" w:name="_Toc228938289"/>
    </w:p>
    <w:p w14:paraId="357E3C8A"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r w:rsidRPr="007E7E61">
        <w:rPr>
          <w:rFonts w:eastAsiaTheme="majorEastAsia" w:cstheme="majorBidi"/>
          <w:b/>
          <w:bCs/>
          <w:noProof w:val="0"/>
          <w:sz w:val="26"/>
          <w:szCs w:val="26"/>
        </w:rPr>
        <w:lastRenderedPageBreak/>
        <w:t>ListTable</w:t>
      </w:r>
      <w:bookmarkEnd w:id="309"/>
    </w:p>
    <w:p w14:paraId="46E553AC"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Once Logged in, users will have access to their associated forms. They may access the form data by clicking the form name or larger square of the select button, or view statistics by clicking the word ‘Statistics’. Clicking the arrow to the right will bring the user to a mobile view where they can collect form data.</w:t>
      </w:r>
    </w:p>
    <w:p w14:paraId="66C7C9A5" w14:textId="77777777" w:rsidR="0054078E" w:rsidRPr="007E7E61" w:rsidRDefault="0054078E" w:rsidP="0054078E">
      <w:pPr>
        <w:spacing w:after="0" w:afterAutospacing="0"/>
        <w:jc w:val="center"/>
        <w:rPr>
          <w:rFonts w:eastAsiaTheme="minorEastAsia" w:cstheme="minorBidi"/>
          <w:noProof w:val="0"/>
        </w:rPr>
      </w:pPr>
    </w:p>
    <w:p w14:paraId="198FA8D1" w14:textId="77777777" w:rsidR="0054078E" w:rsidRPr="007E7E61" w:rsidRDefault="0054078E" w:rsidP="0054078E">
      <w:pPr>
        <w:spacing w:after="0" w:afterAutospacing="0"/>
        <w:jc w:val="center"/>
        <w:rPr>
          <w:rFonts w:eastAsiaTheme="minorEastAsia" w:cstheme="minorBidi"/>
          <w:noProof w:val="0"/>
        </w:rPr>
      </w:pPr>
    </w:p>
    <w:p w14:paraId="374C26A7" w14:textId="77777777" w:rsidR="0054078E" w:rsidRPr="007E7E61" w:rsidRDefault="0054078E" w:rsidP="0054078E">
      <w:pPr>
        <w:spacing w:after="0" w:afterAutospacing="0"/>
        <w:jc w:val="center"/>
        <w:rPr>
          <w:rFonts w:eastAsiaTheme="minorEastAsia" w:cstheme="minorBidi"/>
          <w:noProof w:val="0"/>
        </w:rPr>
      </w:pPr>
    </w:p>
    <w:p w14:paraId="0C7C8B19" w14:textId="77777777" w:rsidR="0054078E" w:rsidRPr="007E7E61" w:rsidRDefault="0054078E" w:rsidP="00214C70">
      <w:pPr>
        <w:keepNext/>
        <w:keepLines/>
        <w:spacing w:before="200" w:after="0" w:afterAutospacing="0"/>
        <w:outlineLvl w:val="1"/>
        <w:rPr>
          <w:rFonts w:eastAsiaTheme="majorEastAsia" w:cstheme="majorBidi"/>
          <w:b/>
          <w:bCs/>
          <w:noProof w:val="0"/>
          <w:sz w:val="26"/>
          <w:szCs w:val="26"/>
        </w:rPr>
      </w:pPr>
    </w:p>
    <w:p w14:paraId="20F0F3E2" w14:textId="77777777" w:rsidR="0054078E" w:rsidRPr="007E7E61" w:rsidRDefault="0054078E" w:rsidP="002D35B3">
      <w:pPr>
        <w:spacing w:after="0" w:afterAutospacing="0"/>
        <w:jc w:val="center"/>
        <w:rPr>
          <w:rFonts w:eastAsiaTheme="minorEastAsia" w:cstheme="minorBidi"/>
          <w:noProof w:val="0"/>
        </w:rPr>
      </w:pPr>
    </w:p>
    <w:p w14:paraId="56C8E89C" w14:textId="61BD7700" w:rsidR="0054078E" w:rsidRPr="007E7E61" w:rsidRDefault="002D35B3" w:rsidP="002D35B3">
      <w:pPr>
        <w:spacing w:after="0" w:afterAutospacing="0"/>
        <w:jc w:val="center"/>
        <w:rPr>
          <w:rFonts w:eastAsiaTheme="minorEastAsia" w:cstheme="minorBidi"/>
          <w:noProof w:val="0"/>
        </w:rPr>
      </w:pPr>
      <w:r w:rsidRPr="007E7E61">
        <w:rPr>
          <w:rFonts w:eastAsiaTheme="minorEastAsia" w:cstheme="minorBidi"/>
        </w:rPr>
        <w:drawing>
          <wp:inline distT="0" distB="0" distL="0" distR="0" wp14:anchorId="26857835" wp14:editId="472237F9">
            <wp:extent cx="3641357" cy="5029617"/>
            <wp:effectExtent l="0" t="0" r="0" b="0"/>
            <wp:docPr id="20" name="Picture 10" descr="Macintosh HD:Users:shanemurphy:Dropbox:3rdYearImagineCup:Submitions:Upload 6 - 1st May  (Final Release):MAGIC SCREENSHOTS!!!!:FormsOptionsMob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shanemurphy:Dropbox:3rdYearImagineCup:Submitions:Upload 6 - 1st May  (Final Release):MAGIC SCREENSHOTS!!!!:FormsOptionsMobile.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41754" cy="5030165"/>
                    </a:xfrm>
                    <a:prstGeom prst="rect">
                      <a:avLst/>
                    </a:prstGeom>
                    <a:noFill/>
                    <a:ln>
                      <a:noFill/>
                    </a:ln>
                  </pic:spPr>
                </pic:pic>
              </a:graphicData>
            </a:graphic>
          </wp:inline>
        </w:drawing>
      </w:r>
    </w:p>
    <w:p w14:paraId="74909BC2" w14:textId="77777777" w:rsidR="0054078E" w:rsidRPr="007E7E61" w:rsidRDefault="0054078E" w:rsidP="002D35B3">
      <w:pPr>
        <w:spacing w:after="0" w:afterAutospacing="0"/>
        <w:jc w:val="center"/>
        <w:rPr>
          <w:rFonts w:eastAsiaTheme="minorEastAsia" w:cstheme="minorBidi"/>
          <w:noProof w:val="0"/>
        </w:rPr>
      </w:pPr>
    </w:p>
    <w:p w14:paraId="6AB461AD" w14:textId="77777777" w:rsidR="0054078E" w:rsidRPr="007E7E61" w:rsidRDefault="0054078E" w:rsidP="002D35B3">
      <w:pPr>
        <w:spacing w:after="0" w:afterAutospacing="0"/>
        <w:jc w:val="center"/>
        <w:rPr>
          <w:rFonts w:eastAsiaTheme="minorEastAsia" w:cstheme="minorBidi"/>
          <w:noProof w:val="0"/>
        </w:rPr>
      </w:pPr>
    </w:p>
    <w:p w14:paraId="251421F6" w14:textId="77777777" w:rsidR="0054078E" w:rsidRPr="007E7E61" w:rsidRDefault="0054078E" w:rsidP="0054078E">
      <w:pPr>
        <w:spacing w:after="0" w:afterAutospacing="0"/>
        <w:jc w:val="left"/>
        <w:rPr>
          <w:rFonts w:eastAsiaTheme="minorEastAsia" w:cstheme="minorBidi"/>
          <w:noProof w:val="0"/>
        </w:rPr>
      </w:pPr>
    </w:p>
    <w:p w14:paraId="1067945D" w14:textId="77777777" w:rsidR="0054078E" w:rsidRPr="007E7E61" w:rsidRDefault="0054078E" w:rsidP="0054078E">
      <w:pPr>
        <w:spacing w:after="0" w:afterAutospacing="0"/>
        <w:jc w:val="left"/>
        <w:rPr>
          <w:rFonts w:eastAsiaTheme="minorEastAsia" w:cstheme="minorBidi"/>
          <w:noProof w:val="0"/>
        </w:rPr>
      </w:pPr>
    </w:p>
    <w:p w14:paraId="70B37DE3" w14:textId="77777777" w:rsidR="0054078E" w:rsidRPr="007E7E61" w:rsidRDefault="0054078E" w:rsidP="0054078E">
      <w:pPr>
        <w:spacing w:after="0" w:afterAutospacing="0"/>
        <w:jc w:val="left"/>
        <w:rPr>
          <w:rFonts w:eastAsiaTheme="minorEastAsia" w:cstheme="minorBidi"/>
          <w:noProof w:val="0"/>
        </w:rPr>
      </w:pPr>
    </w:p>
    <w:p w14:paraId="30F15FF5" w14:textId="77777777" w:rsidR="0054078E" w:rsidRPr="007E7E61" w:rsidRDefault="0054078E" w:rsidP="0054078E">
      <w:pPr>
        <w:spacing w:after="0" w:afterAutospacing="0"/>
        <w:jc w:val="left"/>
        <w:rPr>
          <w:rFonts w:eastAsiaTheme="minorEastAsia" w:cstheme="minorBidi"/>
          <w:noProof w:val="0"/>
        </w:rPr>
      </w:pPr>
    </w:p>
    <w:p w14:paraId="36FB0276" w14:textId="77777777" w:rsidR="0054078E" w:rsidRPr="007E7E61" w:rsidRDefault="0054078E" w:rsidP="0054078E">
      <w:pPr>
        <w:spacing w:after="0" w:afterAutospacing="0"/>
        <w:jc w:val="left"/>
        <w:rPr>
          <w:rFonts w:eastAsiaTheme="minorEastAsia" w:cstheme="minorBidi"/>
          <w:noProof w:val="0"/>
        </w:rPr>
      </w:pPr>
    </w:p>
    <w:p w14:paraId="569A3525" w14:textId="77777777" w:rsidR="0054078E" w:rsidRPr="007E7E61" w:rsidRDefault="0054078E" w:rsidP="0054078E">
      <w:pPr>
        <w:spacing w:after="0" w:afterAutospacing="0"/>
        <w:jc w:val="left"/>
        <w:rPr>
          <w:rFonts w:eastAsiaTheme="minorEastAsia" w:cstheme="minorBidi"/>
          <w:noProof w:val="0"/>
        </w:rPr>
      </w:pPr>
    </w:p>
    <w:p w14:paraId="74F5A2D5" w14:textId="77777777" w:rsidR="0054078E" w:rsidRPr="007E7E61" w:rsidRDefault="0054078E" w:rsidP="0054078E">
      <w:pPr>
        <w:spacing w:after="0" w:afterAutospacing="0"/>
        <w:jc w:val="left"/>
        <w:rPr>
          <w:rFonts w:eastAsiaTheme="minorEastAsia" w:cstheme="minorBidi"/>
          <w:noProof w:val="0"/>
        </w:rPr>
      </w:pPr>
    </w:p>
    <w:p w14:paraId="2D883C70" w14:textId="77777777" w:rsidR="0054078E" w:rsidRPr="007E7E61" w:rsidRDefault="0054078E" w:rsidP="0054078E">
      <w:pPr>
        <w:spacing w:after="0" w:afterAutospacing="0"/>
        <w:jc w:val="left"/>
        <w:rPr>
          <w:rFonts w:eastAsiaTheme="minorEastAsia" w:cstheme="minorBidi"/>
          <w:noProof w:val="0"/>
        </w:rPr>
      </w:pPr>
    </w:p>
    <w:p w14:paraId="5E8351AD"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10" w:name="_Toc228938290"/>
      <w:r w:rsidRPr="007E7E61">
        <w:rPr>
          <w:rFonts w:eastAsiaTheme="majorEastAsia" w:cstheme="majorBidi"/>
          <w:b/>
          <w:bCs/>
          <w:noProof w:val="0"/>
          <w:sz w:val="26"/>
          <w:szCs w:val="26"/>
        </w:rPr>
        <w:lastRenderedPageBreak/>
        <w:t>FillTable</w:t>
      </w:r>
      <w:bookmarkEnd w:id="310"/>
    </w:p>
    <w:p w14:paraId="6EE15481"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Users can fill the table with data from a mobile view.</w:t>
      </w:r>
    </w:p>
    <w:p w14:paraId="5573BFF7" w14:textId="77777777" w:rsidR="0054078E" w:rsidRPr="007E7E61" w:rsidRDefault="0054078E" w:rsidP="0054078E">
      <w:pPr>
        <w:spacing w:after="0" w:afterAutospacing="0"/>
        <w:jc w:val="left"/>
        <w:rPr>
          <w:rFonts w:eastAsiaTheme="minorEastAsia" w:cstheme="minorBidi"/>
          <w:noProof w:val="0"/>
        </w:rPr>
      </w:pPr>
    </w:p>
    <w:p w14:paraId="54983E2C" w14:textId="77777777" w:rsidR="0054078E" w:rsidRPr="007E7E61" w:rsidRDefault="0054078E" w:rsidP="0054078E">
      <w:pPr>
        <w:spacing w:after="0" w:afterAutospacing="0"/>
        <w:jc w:val="left"/>
        <w:rPr>
          <w:rFonts w:eastAsiaTheme="minorEastAsia" w:cstheme="minorBidi"/>
          <w:noProof w:val="0"/>
        </w:rPr>
      </w:pPr>
    </w:p>
    <w:p w14:paraId="6F95F6D9" w14:textId="77777777" w:rsidR="0054078E" w:rsidRPr="007E7E61" w:rsidRDefault="0054078E" w:rsidP="0054078E">
      <w:pPr>
        <w:spacing w:after="0" w:afterAutospacing="0"/>
        <w:jc w:val="left"/>
        <w:rPr>
          <w:rFonts w:eastAsiaTheme="minorEastAsia" w:cstheme="minorBidi"/>
          <w:noProof w:val="0"/>
        </w:rPr>
      </w:pPr>
    </w:p>
    <w:p w14:paraId="672BCD01" w14:textId="77777777" w:rsidR="0054078E" w:rsidRPr="007E7E61" w:rsidRDefault="0054078E" w:rsidP="0054078E">
      <w:pPr>
        <w:spacing w:after="0" w:afterAutospacing="0"/>
        <w:jc w:val="left"/>
        <w:rPr>
          <w:rFonts w:eastAsiaTheme="minorEastAsia" w:cstheme="minorBidi"/>
          <w:noProof w:val="0"/>
        </w:rPr>
      </w:pPr>
    </w:p>
    <w:p w14:paraId="1664880A" w14:textId="03FE2911" w:rsidR="0054078E" w:rsidRPr="007E7E61" w:rsidRDefault="002D21FF" w:rsidP="0054078E">
      <w:pPr>
        <w:spacing w:after="0" w:afterAutospacing="0"/>
        <w:jc w:val="center"/>
        <w:rPr>
          <w:rFonts w:eastAsiaTheme="minorEastAsia" w:cstheme="minorBidi"/>
          <w:noProof w:val="0"/>
        </w:rPr>
      </w:pPr>
      <w:r w:rsidRPr="007E7E61">
        <w:rPr>
          <w:rFonts w:eastAsiaTheme="minorEastAsia" w:cstheme="minorBidi"/>
        </w:rPr>
        <w:drawing>
          <wp:inline distT="0" distB="0" distL="0" distR="0" wp14:anchorId="2C853E65" wp14:editId="7C64B63F">
            <wp:extent cx="3652861" cy="5126054"/>
            <wp:effectExtent l="0" t="0" r="5080" b="5080"/>
            <wp:docPr id="21" name="Picture 11" descr="Macintosh HD:Users:shanemurphy:Dropbox:3rdYearImagineCup:Submitions:Upload 6 - 1st May  (Final Release):MAGIC SCREENSHOTS!!!!:FillFormMob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shanemurphy:Dropbox:3rdYearImagineCup:Submitions:Upload 6 - 1st May  (Final Release):MAGIC SCREENSHOTS!!!!:FillFormMobile.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652861" cy="5126054"/>
                    </a:xfrm>
                    <a:prstGeom prst="rect">
                      <a:avLst/>
                    </a:prstGeom>
                    <a:noFill/>
                    <a:ln>
                      <a:noFill/>
                    </a:ln>
                  </pic:spPr>
                </pic:pic>
              </a:graphicData>
            </a:graphic>
          </wp:inline>
        </w:drawing>
      </w:r>
      <w:r w:rsidR="0054078E" w:rsidRPr="007E7E61">
        <w:rPr>
          <w:rFonts w:eastAsiaTheme="minorEastAsia" w:cstheme="minorBidi"/>
          <w:noProof w:val="0"/>
        </w:rPr>
        <w:br w:type="textWrapping" w:clear="all"/>
      </w:r>
    </w:p>
    <w:p w14:paraId="29C3B7F5" w14:textId="77777777" w:rsidR="0054078E" w:rsidRPr="007E7E61" w:rsidRDefault="0054078E" w:rsidP="0054078E">
      <w:pPr>
        <w:spacing w:after="0" w:afterAutospacing="0"/>
        <w:jc w:val="left"/>
        <w:rPr>
          <w:rFonts w:eastAsiaTheme="minorEastAsia" w:cstheme="minorBidi"/>
          <w:noProof w:val="0"/>
        </w:rPr>
      </w:pPr>
    </w:p>
    <w:p w14:paraId="5475010D" w14:textId="77777777" w:rsidR="0054078E" w:rsidRPr="007E7E61" w:rsidRDefault="0054078E" w:rsidP="0054078E">
      <w:pPr>
        <w:spacing w:after="0" w:afterAutospacing="0"/>
        <w:jc w:val="left"/>
        <w:rPr>
          <w:rFonts w:eastAsiaTheme="minorEastAsia" w:cstheme="minorBidi"/>
          <w:noProof w:val="0"/>
        </w:rPr>
      </w:pPr>
    </w:p>
    <w:p w14:paraId="27B641C4" w14:textId="77777777" w:rsidR="0054078E" w:rsidRPr="007E7E61" w:rsidRDefault="0054078E" w:rsidP="0054078E">
      <w:pPr>
        <w:spacing w:after="0" w:afterAutospacing="0"/>
        <w:jc w:val="left"/>
        <w:rPr>
          <w:rFonts w:eastAsiaTheme="minorEastAsia" w:cstheme="minorBidi"/>
          <w:noProof w:val="0"/>
        </w:rPr>
      </w:pPr>
    </w:p>
    <w:p w14:paraId="1605C137" w14:textId="77777777" w:rsidR="0054078E" w:rsidRPr="007E7E61" w:rsidRDefault="0054078E" w:rsidP="0054078E">
      <w:pPr>
        <w:spacing w:after="0" w:afterAutospacing="0"/>
        <w:jc w:val="left"/>
        <w:rPr>
          <w:rFonts w:eastAsiaTheme="minorEastAsia" w:cstheme="minorBidi"/>
          <w:noProof w:val="0"/>
        </w:rPr>
      </w:pPr>
    </w:p>
    <w:p w14:paraId="75D2199E" w14:textId="77777777" w:rsidR="0054078E" w:rsidRPr="007E7E61" w:rsidRDefault="0054078E" w:rsidP="0054078E">
      <w:pPr>
        <w:spacing w:after="0" w:afterAutospacing="0"/>
        <w:jc w:val="left"/>
        <w:rPr>
          <w:rFonts w:eastAsiaTheme="minorEastAsia" w:cstheme="minorBidi"/>
          <w:noProof w:val="0"/>
        </w:rPr>
      </w:pPr>
    </w:p>
    <w:p w14:paraId="182DBCE9" w14:textId="77777777" w:rsidR="0054078E" w:rsidRPr="007E7E61" w:rsidRDefault="0054078E" w:rsidP="0054078E">
      <w:pPr>
        <w:spacing w:after="0" w:afterAutospacing="0"/>
        <w:jc w:val="left"/>
        <w:rPr>
          <w:rFonts w:eastAsiaTheme="minorEastAsia" w:cstheme="minorBidi"/>
          <w:noProof w:val="0"/>
        </w:rPr>
      </w:pPr>
    </w:p>
    <w:p w14:paraId="2DB4E986" w14:textId="77777777" w:rsidR="0054078E" w:rsidRPr="007E7E61" w:rsidRDefault="0054078E" w:rsidP="0054078E">
      <w:pPr>
        <w:spacing w:after="0" w:afterAutospacing="0"/>
        <w:jc w:val="left"/>
        <w:rPr>
          <w:rFonts w:eastAsiaTheme="minorEastAsia" w:cstheme="minorBidi"/>
          <w:noProof w:val="0"/>
        </w:rPr>
      </w:pPr>
    </w:p>
    <w:p w14:paraId="106F79F9" w14:textId="77777777" w:rsidR="0054078E" w:rsidRPr="007E7E61" w:rsidRDefault="0054078E" w:rsidP="0054078E">
      <w:pPr>
        <w:spacing w:after="0" w:afterAutospacing="0"/>
        <w:jc w:val="left"/>
        <w:rPr>
          <w:rFonts w:eastAsiaTheme="minorEastAsia" w:cstheme="minorBidi"/>
          <w:noProof w:val="0"/>
        </w:rPr>
      </w:pPr>
    </w:p>
    <w:p w14:paraId="1FA6F317" w14:textId="77777777" w:rsidR="0054078E" w:rsidRPr="007E7E61" w:rsidRDefault="0054078E" w:rsidP="0054078E">
      <w:pPr>
        <w:spacing w:after="0" w:afterAutospacing="0"/>
        <w:jc w:val="left"/>
        <w:rPr>
          <w:rFonts w:eastAsiaTheme="minorEastAsia" w:cstheme="minorBidi"/>
          <w:noProof w:val="0"/>
        </w:rPr>
      </w:pPr>
    </w:p>
    <w:p w14:paraId="62C88495" w14:textId="77777777" w:rsidR="0054078E" w:rsidRPr="007E7E61" w:rsidRDefault="0054078E" w:rsidP="0054078E">
      <w:pPr>
        <w:spacing w:after="0" w:afterAutospacing="0"/>
        <w:jc w:val="left"/>
        <w:rPr>
          <w:rFonts w:eastAsiaTheme="minorEastAsia" w:cstheme="minorBidi"/>
          <w:noProof w:val="0"/>
        </w:rPr>
      </w:pPr>
    </w:p>
    <w:p w14:paraId="4193300E" w14:textId="77777777" w:rsidR="0054078E" w:rsidRPr="007E7E61" w:rsidRDefault="0054078E" w:rsidP="0054078E">
      <w:pPr>
        <w:spacing w:after="0" w:afterAutospacing="0"/>
        <w:jc w:val="left"/>
        <w:rPr>
          <w:rFonts w:eastAsiaTheme="minorEastAsia" w:cstheme="minorBidi"/>
          <w:noProof w:val="0"/>
        </w:rPr>
      </w:pPr>
    </w:p>
    <w:p w14:paraId="46A76074" w14:textId="77777777" w:rsidR="0054078E" w:rsidRPr="007E7E61" w:rsidRDefault="0054078E" w:rsidP="0054078E">
      <w:pPr>
        <w:spacing w:after="0" w:afterAutospacing="0"/>
        <w:jc w:val="left"/>
        <w:rPr>
          <w:rFonts w:eastAsiaTheme="minorEastAsia" w:cstheme="minorBidi"/>
          <w:noProof w:val="0"/>
        </w:rPr>
      </w:pPr>
    </w:p>
    <w:p w14:paraId="1C098B91" w14:textId="77777777" w:rsidR="0054078E" w:rsidRPr="007E7E61" w:rsidRDefault="0054078E" w:rsidP="0054078E">
      <w:pPr>
        <w:spacing w:after="0" w:afterAutospacing="0"/>
        <w:jc w:val="left"/>
        <w:rPr>
          <w:rFonts w:eastAsiaTheme="minorEastAsia" w:cstheme="minorBidi"/>
          <w:noProof w:val="0"/>
        </w:rPr>
      </w:pPr>
    </w:p>
    <w:p w14:paraId="353BFB8A"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11" w:name="_Toc228938291"/>
      <w:r w:rsidRPr="007E7E61">
        <w:rPr>
          <w:rFonts w:eastAsiaTheme="majorEastAsia" w:cstheme="majorBidi"/>
          <w:b/>
          <w:bCs/>
          <w:noProof w:val="0"/>
          <w:sz w:val="26"/>
          <w:szCs w:val="26"/>
        </w:rPr>
        <w:lastRenderedPageBreak/>
        <w:t>Statistics</w:t>
      </w:r>
      <w:bookmarkEnd w:id="311"/>
    </w:p>
    <w:p w14:paraId="592DAA02" w14:textId="77777777" w:rsidR="0054078E" w:rsidRPr="007E7E61" w:rsidRDefault="0054078E" w:rsidP="0054078E">
      <w:pPr>
        <w:spacing w:after="0" w:afterAutospacing="0"/>
        <w:jc w:val="left"/>
        <w:rPr>
          <w:rFonts w:eastAsiaTheme="minorEastAsia" w:cstheme="minorBidi"/>
          <w:noProof w:val="0"/>
        </w:rPr>
      </w:pPr>
    </w:p>
    <w:p w14:paraId="47DFF681"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Users can view real-time statistics from their mobile device.</w:t>
      </w:r>
    </w:p>
    <w:p w14:paraId="76007C4A" w14:textId="77777777" w:rsidR="0054078E" w:rsidRPr="007E7E61" w:rsidRDefault="0054078E" w:rsidP="0054078E">
      <w:pPr>
        <w:spacing w:after="0" w:afterAutospacing="0"/>
        <w:jc w:val="left"/>
        <w:rPr>
          <w:rFonts w:eastAsiaTheme="minorEastAsia" w:cstheme="minorBidi"/>
          <w:noProof w:val="0"/>
        </w:rPr>
      </w:pPr>
    </w:p>
    <w:p w14:paraId="0BAD2363" w14:textId="77777777" w:rsidR="0054078E" w:rsidRPr="007E7E61" w:rsidRDefault="0054078E" w:rsidP="0054078E">
      <w:pPr>
        <w:spacing w:after="0" w:afterAutospacing="0"/>
        <w:jc w:val="left"/>
        <w:rPr>
          <w:rFonts w:eastAsiaTheme="minorEastAsia" w:cstheme="minorBidi"/>
          <w:noProof w:val="0"/>
        </w:rPr>
      </w:pPr>
    </w:p>
    <w:p w14:paraId="0C33543A" w14:textId="77777777" w:rsidR="0054078E" w:rsidRPr="007E7E61" w:rsidRDefault="0054078E" w:rsidP="0054078E">
      <w:pPr>
        <w:spacing w:after="0" w:afterAutospacing="0"/>
        <w:jc w:val="left"/>
        <w:rPr>
          <w:rFonts w:eastAsiaTheme="minorEastAsia" w:cstheme="minorBidi"/>
          <w:noProof w:val="0"/>
        </w:rPr>
      </w:pPr>
    </w:p>
    <w:p w14:paraId="2832DE95" w14:textId="77777777" w:rsidR="0054078E" w:rsidRPr="007E7E61" w:rsidRDefault="0054078E" w:rsidP="0054078E">
      <w:pPr>
        <w:spacing w:after="0" w:afterAutospacing="0"/>
        <w:jc w:val="left"/>
        <w:rPr>
          <w:rFonts w:eastAsiaTheme="minorEastAsia" w:cstheme="minorBidi"/>
          <w:noProof w:val="0"/>
        </w:rPr>
      </w:pPr>
    </w:p>
    <w:p w14:paraId="4291C5BB" w14:textId="77777777" w:rsidR="0054078E" w:rsidRPr="007E7E61" w:rsidRDefault="0054078E" w:rsidP="0054078E">
      <w:pPr>
        <w:spacing w:after="0" w:afterAutospacing="0"/>
        <w:jc w:val="center"/>
        <w:rPr>
          <w:rFonts w:eastAsiaTheme="minorEastAsia" w:cstheme="minorBidi"/>
          <w:noProof w:val="0"/>
        </w:rPr>
      </w:pPr>
      <w:r w:rsidRPr="007E7E61">
        <w:rPr>
          <w:rFonts w:eastAsiaTheme="minorEastAsia" w:cstheme="minorBidi"/>
        </w:rPr>
        <w:drawing>
          <wp:inline distT="0" distB="0" distL="0" distR="0" wp14:anchorId="4748D364" wp14:editId="110AA6FB">
            <wp:extent cx="3565558" cy="5997593"/>
            <wp:effectExtent l="0" t="0" r="0" b="0"/>
            <wp:docPr id="113" name="Picture 6" descr="Macintosh HD:Users:shanemurphy:Dropbox:3rdYearImagineCup:Submitions:Upload 6 - 1st May  (Final Release):Screenshots:MobileStatisti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shanemurphy:Dropbox:3rdYearImagineCup:Submitions:Upload 6 - 1st May  (Final Release):Screenshots:MobileStatistics.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67399" cy="6000690"/>
                    </a:xfrm>
                    <a:prstGeom prst="rect">
                      <a:avLst/>
                    </a:prstGeom>
                    <a:noFill/>
                    <a:ln>
                      <a:noFill/>
                    </a:ln>
                  </pic:spPr>
                </pic:pic>
              </a:graphicData>
            </a:graphic>
          </wp:inline>
        </w:drawing>
      </w:r>
    </w:p>
    <w:p w14:paraId="6D5B7B56" w14:textId="77777777" w:rsidR="0054078E" w:rsidRPr="007E7E61" w:rsidRDefault="0054078E" w:rsidP="0054078E">
      <w:pPr>
        <w:spacing w:after="0" w:afterAutospacing="0"/>
        <w:jc w:val="left"/>
        <w:rPr>
          <w:rFonts w:eastAsiaTheme="minorEastAsia" w:cstheme="minorBidi"/>
          <w:noProof w:val="0"/>
        </w:rPr>
      </w:pPr>
    </w:p>
    <w:p w14:paraId="69977B5D"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p>
    <w:p w14:paraId="736498FE"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p>
    <w:p w14:paraId="774FBE9B" w14:textId="77777777" w:rsidR="00411F45" w:rsidRPr="007E7E61" w:rsidRDefault="00411F45" w:rsidP="0054078E">
      <w:pPr>
        <w:keepNext/>
        <w:keepLines/>
        <w:spacing w:before="200" w:after="0" w:afterAutospacing="0"/>
        <w:jc w:val="left"/>
        <w:outlineLvl w:val="1"/>
        <w:rPr>
          <w:rFonts w:eastAsiaTheme="minorEastAsia" w:cstheme="minorBidi"/>
          <w:noProof w:val="0"/>
        </w:rPr>
      </w:pPr>
    </w:p>
    <w:p w14:paraId="38251302" w14:textId="77777777" w:rsidR="0054078E" w:rsidRPr="007E7E61" w:rsidRDefault="0054078E" w:rsidP="0054078E">
      <w:pPr>
        <w:spacing w:after="0" w:afterAutospacing="0"/>
        <w:jc w:val="left"/>
        <w:rPr>
          <w:rFonts w:eastAsiaTheme="minorEastAsia" w:cstheme="minorBidi"/>
          <w:noProof w:val="0"/>
        </w:rPr>
      </w:pPr>
    </w:p>
    <w:p w14:paraId="0157118A"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12" w:name="_Toc228938292"/>
      <w:r w:rsidRPr="007E7E61">
        <w:rPr>
          <w:rFonts w:eastAsiaTheme="majorEastAsia" w:cstheme="majorBidi"/>
          <w:b/>
          <w:bCs/>
          <w:noProof w:val="0"/>
          <w:sz w:val="26"/>
          <w:szCs w:val="26"/>
        </w:rPr>
        <w:lastRenderedPageBreak/>
        <w:t>Form Data</w:t>
      </w:r>
      <w:bookmarkEnd w:id="312"/>
    </w:p>
    <w:p w14:paraId="04489E7F" w14:textId="77777777" w:rsidR="0054078E" w:rsidRPr="007E7E61" w:rsidRDefault="0054078E" w:rsidP="0054078E">
      <w:pPr>
        <w:spacing w:after="0" w:afterAutospacing="0"/>
        <w:jc w:val="left"/>
        <w:rPr>
          <w:rFonts w:eastAsiaTheme="minorEastAsia" w:cstheme="minorBidi"/>
          <w:noProof w:val="0"/>
        </w:rPr>
      </w:pPr>
    </w:p>
    <w:p w14:paraId="70F52CED"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Users can view all form data currently in the table from their mobile device.</w:t>
      </w:r>
    </w:p>
    <w:p w14:paraId="08C96DAE" w14:textId="77777777" w:rsidR="0054078E" w:rsidRPr="007E7E61" w:rsidRDefault="0054078E" w:rsidP="0054078E">
      <w:pPr>
        <w:spacing w:after="0" w:afterAutospacing="0"/>
        <w:jc w:val="left"/>
        <w:rPr>
          <w:rFonts w:eastAsiaTheme="minorEastAsia" w:cstheme="minorBidi"/>
          <w:noProof w:val="0"/>
        </w:rPr>
      </w:pPr>
    </w:p>
    <w:p w14:paraId="32815DE4" w14:textId="77777777" w:rsidR="0054078E" w:rsidRPr="007E7E61" w:rsidRDefault="0054078E" w:rsidP="0054078E">
      <w:pPr>
        <w:spacing w:after="0" w:afterAutospacing="0"/>
        <w:jc w:val="left"/>
        <w:rPr>
          <w:rFonts w:eastAsiaTheme="minorEastAsia" w:cstheme="minorBidi"/>
          <w:noProof w:val="0"/>
        </w:rPr>
      </w:pPr>
    </w:p>
    <w:p w14:paraId="27FBB7B7" w14:textId="77777777" w:rsidR="0054078E" w:rsidRPr="007E7E61" w:rsidRDefault="0054078E" w:rsidP="0054078E">
      <w:pPr>
        <w:spacing w:after="0" w:afterAutospacing="0"/>
        <w:jc w:val="left"/>
        <w:rPr>
          <w:rFonts w:eastAsiaTheme="minorEastAsia" w:cstheme="minorBidi"/>
          <w:noProof w:val="0"/>
        </w:rPr>
      </w:pPr>
    </w:p>
    <w:p w14:paraId="7EC3B0AF" w14:textId="77777777" w:rsidR="0054078E" w:rsidRPr="007E7E61" w:rsidRDefault="0054078E" w:rsidP="0054078E">
      <w:pPr>
        <w:spacing w:after="0" w:afterAutospacing="0"/>
        <w:jc w:val="left"/>
        <w:rPr>
          <w:rFonts w:eastAsiaTheme="minorEastAsia" w:cstheme="minorBidi"/>
          <w:noProof w:val="0"/>
        </w:rPr>
      </w:pPr>
    </w:p>
    <w:p w14:paraId="345E152C"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rPr>
        <w:drawing>
          <wp:inline distT="0" distB="0" distL="0" distR="0" wp14:anchorId="3E982FEA" wp14:editId="6F72FDB2">
            <wp:extent cx="5269230" cy="3639185"/>
            <wp:effectExtent l="0" t="0" r="0" b="0"/>
            <wp:docPr id="114" name="Picture 3" descr="Macintosh HD:Users:shanemurphy:Dropbox:3rdYearImagineCup:Submitions:Upload 6 - 1st May  (Final Release):Screenshots:FormData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shanemurphy:Dropbox:3rdYearImagineCup:Submitions:Upload 6 - 1st May  (Final Release):Screenshots:FormDataMobile.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69230" cy="3639185"/>
                    </a:xfrm>
                    <a:prstGeom prst="rect">
                      <a:avLst/>
                    </a:prstGeom>
                    <a:noFill/>
                    <a:ln>
                      <a:noFill/>
                    </a:ln>
                  </pic:spPr>
                </pic:pic>
              </a:graphicData>
            </a:graphic>
          </wp:inline>
        </w:drawing>
      </w:r>
    </w:p>
    <w:p w14:paraId="185F0C88" w14:textId="77777777" w:rsidR="0054078E" w:rsidRPr="007E7E61" w:rsidRDefault="0054078E" w:rsidP="0054078E">
      <w:pPr>
        <w:spacing w:after="0" w:afterAutospacing="0"/>
        <w:jc w:val="left"/>
        <w:rPr>
          <w:rFonts w:eastAsiaTheme="minorEastAsia" w:cstheme="minorBidi"/>
          <w:noProof w:val="0"/>
        </w:rPr>
      </w:pPr>
    </w:p>
    <w:p w14:paraId="11708531"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p>
    <w:p w14:paraId="24B25CBA"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p>
    <w:p w14:paraId="699C20B0"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p>
    <w:p w14:paraId="259EE6F7" w14:textId="77777777" w:rsidR="0054078E" w:rsidRPr="007E7E61" w:rsidRDefault="0054078E" w:rsidP="0054078E">
      <w:pPr>
        <w:keepNext/>
        <w:keepLines/>
        <w:spacing w:before="200" w:after="0" w:afterAutospacing="0"/>
        <w:jc w:val="left"/>
        <w:outlineLvl w:val="1"/>
        <w:rPr>
          <w:rFonts w:eastAsiaTheme="majorEastAsia" w:cstheme="majorBidi"/>
          <w:b/>
          <w:bCs/>
          <w:noProof w:val="0"/>
          <w:sz w:val="26"/>
          <w:szCs w:val="26"/>
        </w:rPr>
      </w:pPr>
      <w:bookmarkStart w:id="313" w:name="_Toc228938293"/>
      <w:r w:rsidRPr="007E7E61">
        <w:rPr>
          <w:rFonts w:eastAsiaTheme="majorEastAsia" w:cstheme="majorBidi"/>
          <w:b/>
          <w:bCs/>
          <w:noProof w:val="0"/>
          <w:sz w:val="26"/>
          <w:szCs w:val="26"/>
        </w:rPr>
        <w:t>Create Form</w:t>
      </w:r>
      <w:bookmarkEnd w:id="313"/>
    </w:p>
    <w:p w14:paraId="5C0F6234" w14:textId="77777777" w:rsidR="0054078E" w:rsidRPr="007E7E61" w:rsidRDefault="0054078E" w:rsidP="0054078E">
      <w:pPr>
        <w:spacing w:after="0" w:afterAutospacing="0"/>
        <w:jc w:val="left"/>
        <w:rPr>
          <w:rFonts w:eastAsiaTheme="minorEastAsia" w:cstheme="minorBidi"/>
          <w:noProof w:val="0"/>
        </w:rPr>
      </w:pPr>
      <w:r w:rsidRPr="007E7E61">
        <w:rPr>
          <w:rFonts w:eastAsiaTheme="minorEastAsia" w:cstheme="minorBidi"/>
          <w:noProof w:val="0"/>
        </w:rPr>
        <w:t>Users may not create a new form from a mobile device; this must be done in a full desktop browser. The option to switch to a desktop view is available in the event that this functionality is required away from a desktop machine.</w:t>
      </w:r>
    </w:p>
    <w:p w14:paraId="553741E0" w14:textId="77777777" w:rsidR="0054078E" w:rsidRPr="007E7E61" w:rsidRDefault="0054078E" w:rsidP="0054078E">
      <w:pPr>
        <w:spacing w:after="0" w:afterAutospacing="0"/>
        <w:jc w:val="left"/>
        <w:rPr>
          <w:rFonts w:eastAsiaTheme="minorEastAsia" w:cstheme="minorBidi"/>
          <w:noProof w:val="0"/>
        </w:rPr>
      </w:pPr>
    </w:p>
    <w:p w14:paraId="43E7182D" w14:textId="77777777" w:rsidR="0054078E" w:rsidRPr="007E7E61" w:rsidRDefault="0054078E" w:rsidP="0054078E">
      <w:pPr>
        <w:spacing w:after="0" w:afterAutospacing="0"/>
        <w:jc w:val="left"/>
        <w:rPr>
          <w:rFonts w:eastAsiaTheme="minorEastAsia" w:cstheme="minorBidi"/>
          <w:noProof w:val="0"/>
        </w:rPr>
      </w:pPr>
    </w:p>
    <w:p w14:paraId="13973C1C" w14:textId="77777777" w:rsidR="0054078E" w:rsidRPr="007E7E61" w:rsidRDefault="0054078E" w:rsidP="0054078E">
      <w:pPr>
        <w:spacing w:after="0" w:afterAutospacing="0"/>
        <w:jc w:val="left"/>
        <w:rPr>
          <w:rFonts w:eastAsiaTheme="minorEastAsia" w:cstheme="minorBidi"/>
          <w:noProof w:val="0"/>
        </w:rPr>
      </w:pPr>
    </w:p>
    <w:p w14:paraId="2BE9B5C5" w14:textId="77777777" w:rsidR="0054078E" w:rsidRPr="007E7E61" w:rsidRDefault="0054078E" w:rsidP="0054078E">
      <w:pPr>
        <w:spacing w:after="0" w:afterAutospacing="0"/>
        <w:jc w:val="left"/>
        <w:rPr>
          <w:rFonts w:eastAsiaTheme="minorEastAsia" w:cstheme="minorBidi"/>
          <w:noProof w:val="0"/>
        </w:rPr>
      </w:pPr>
    </w:p>
    <w:p w14:paraId="3FEF17DD" w14:textId="77777777" w:rsidR="0054078E" w:rsidRPr="007E7E61" w:rsidRDefault="0054078E" w:rsidP="0054078E">
      <w:pPr>
        <w:spacing w:after="0" w:afterAutospacing="0"/>
        <w:jc w:val="left"/>
        <w:rPr>
          <w:rFonts w:eastAsiaTheme="minorEastAsia" w:cstheme="minorBidi"/>
          <w:noProof w:val="0"/>
        </w:rPr>
      </w:pPr>
    </w:p>
    <w:p w14:paraId="52735632" w14:textId="77777777" w:rsidR="0054078E" w:rsidRPr="007E7E61" w:rsidRDefault="0054078E" w:rsidP="0054078E">
      <w:pPr>
        <w:spacing w:after="0" w:afterAutospacing="0"/>
        <w:jc w:val="left"/>
        <w:rPr>
          <w:rFonts w:eastAsiaTheme="minorEastAsia" w:cstheme="minorBidi"/>
          <w:noProof w:val="0"/>
        </w:rPr>
      </w:pPr>
    </w:p>
    <w:p w14:paraId="13F2C3F0" w14:textId="77777777" w:rsidR="0054078E" w:rsidRPr="007E7E61" w:rsidRDefault="0054078E" w:rsidP="006935D9"/>
    <w:sectPr w:rsidR="0054078E" w:rsidRPr="007E7E61" w:rsidSect="00287A2B">
      <w:headerReference w:type="default" r:id="rId76"/>
      <w:footerReference w:type="default" r:id="rId77"/>
      <w:pgSz w:w="11907" w:h="16840" w:code="9"/>
      <w:pgMar w:top="1134" w:right="992" w:bottom="1134" w:left="170" w:header="709" w:footer="709" w:gutter="964"/>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A4343F" w14:textId="77777777" w:rsidR="00271146" w:rsidRDefault="00271146">
      <w:pPr>
        <w:spacing w:after="0"/>
      </w:pPr>
      <w:r>
        <w:separator/>
      </w:r>
    </w:p>
  </w:endnote>
  <w:endnote w:type="continuationSeparator" w:id="0">
    <w:p w14:paraId="04BEC298" w14:textId="77777777" w:rsidR="00271146" w:rsidRDefault="0027114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Trebuchet MS">
    <w:panose1 w:val="020B0603020202020204"/>
    <w:charset w:val="00"/>
    <w:family w:val="auto"/>
    <w:pitch w:val="variable"/>
    <w:sig w:usb0="00000287" w:usb1="00000000" w:usb2="00000000" w:usb3="00000000" w:csb0="0000009F" w:csb1="00000000"/>
  </w:font>
  <w:font w:name="Arial">
    <w:panose1 w:val="020B0604020202020204"/>
    <w:charset w:val="00"/>
    <w:family w:val="auto"/>
    <w:pitch w:val="variable"/>
    <w:sig w:usb0="E0002AFF" w:usb1="C0007843" w:usb2="00000009" w:usb3="00000000" w:csb0="000001FF" w:csb1="00000000"/>
  </w:font>
  <w:font w:name="ＭＳ Ｐ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Helvetica">
    <w:panose1 w:val="00000000000000000000"/>
    <w:charset w:val="00"/>
    <w:family w:val="auto"/>
    <w:pitch w:val="variable"/>
    <w:sig w:usb0="E00002FF" w:usb1="5000785B" w:usb2="00000000" w:usb3="00000000" w:csb0="0000019F" w:csb1="00000000"/>
  </w:font>
  <w:font w:name="Times">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49272E" w14:textId="77777777" w:rsidR="00271146" w:rsidRDefault="00271146">
    <w:pPr>
      <w:pStyle w:val="Footer"/>
    </w:pPr>
    <w:r>
      <w:fldChar w:fldCharType="begin"/>
    </w:r>
    <w:r>
      <w:instrText xml:space="preserve"> DATE \@ "dddd, dd MMMM yyyy" </w:instrText>
    </w:r>
    <w:r>
      <w:fldChar w:fldCharType="separate"/>
    </w:r>
    <w:r w:rsidR="00736798">
      <w:t>Wednesday, 01 May 2013</w:t>
    </w:r>
    <w:r>
      <w:fldChar w:fldCharType="end"/>
    </w:r>
    <w:r>
      <w:tab/>
    </w:r>
    <w:r>
      <w:tab/>
      <w:t xml:space="preserve">Page </w:t>
    </w:r>
    <w:r>
      <w:fldChar w:fldCharType="begin"/>
    </w:r>
    <w:r>
      <w:instrText xml:space="preserve"> PAGE </w:instrText>
    </w:r>
    <w:r>
      <w:fldChar w:fldCharType="separate"/>
    </w:r>
    <w:r w:rsidR="00736798">
      <w:t>2</w:t>
    </w:r>
    <w:r>
      <w:fldChar w:fldCharType="end"/>
    </w:r>
    <w:r>
      <w:t xml:space="preserve"> of </w:t>
    </w:r>
    <w:r>
      <w:fldChar w:fldCharType="begin"/>
    </w:r>
    <w:r>
      <w:instrText xml:space="preserve"> NUMPAGES </w:instrText>
    </w:r>
    <w:r>
      <w:fldChar w:fldCharType="separate"/>
    </w:r>
    <w:r w:rsidR="00736798">
      <w:t>88</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FDC5AB" w14:textId="77777777" w:rsidR="00271146" w:rsidRDefault="00271146">
      <w:pPr>
        <w:spacing w:after="0"/>
      </w:pPr>
      <w:r>
        <w:separator/>
      </w:r>
    </w:p>
  </w:footnote>
  <w:footnote w:type="continuationSeparator" w:id="0">
    <w:p w14:paraId="3ECF45A9" w14:textId="77777777" w:rsidR="00271146" w:rsidRDefault="00271146">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35D8B7" w14:textId="77777777" w:rsidR="00271146" w:rsidRDefault="00271146" w:rsidP="00661D81">
    <w:pPr>
      <w:pStyle w:val="Header"/>
      <w:pBdr>
        <w:bottom w:val="dotted" w:sz="4" w:space="0" w:color="auto"/>
      </w:pBdr>
    </w:pPr>
    <w:r>
      <w:t>Maciej Macierzynski X00086366</w:t>
    </w:r>
  </w:p>
  <w:p w14:paraId="5AC7878C" w14:textId="5FDB5A54" w:rsidR="00271146" w:rsidRDefault="00271146" w:rsidP="00E0729C">
    <w:pPr>
      <w:pStyle w:val="Header"/>
      <w:pBdr>
        <w:bottom w:val="dotted" w:sz="4" w:space="0" w:color="auto"/>
      </w:pBdr>
      <w:tabs>
        <w:tab w:val="left" w:pos="3956"/>
      </w:tabs>
    </w:pPr>
    <w:r>
      <w:t xml:space="preserve">Shane Murphy </w:t>
    </w:r>
    <w:r w:rsidRPr="00E9374B">
      <w:t>X00085315</w:t>
    </w:r>
    <w:r>
      <w:tab/>
    </w:r>
    <w:r>
      <w:tab/>
    </w:r>
    <w:r>
      <w:tab/>
      <w:t>Project Documentation &amp; User Manual V1.0 – Final</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CF662AC2"/>
    <w:lvl w:ilvl="0">
      <w:start w:val="1"/>
      <w:numFmt w:val="bullet"/>
      <w:pStyle w:val="ListBullet5"/>
      <w:lvlText w:val=""/>
      <w:lvlJc w:val="left"/>
      <w:pPr>
        <w:tabs>
          <w:tab w:val="num" w:pos="1492"/>
        </w:tabs>
        <w:ind w:left="1492" w:hanging="360"/>
      </w:pPr>
      <w:rPr>
        <w:rFonts w:ascii="Symbol" w:hAnsi="Symbol" w:hint="default"/>
      </w:rPr>
    </w:lvl>
  </w:abstractNum>
  <w:abstractNum w:abstractNumId="1">
    <w:nsid w:val="FFFFFF81"/>
    <w:multiLevelType w:val="singleLevel"/>
    <w:tmpl w:val="A4C0E9EE"/>
    <w:lvl w:ilvl="0">
      <w:start w:val="1"/>
      <w:numFmt w:val="bullet"/>
      <w:pStyle w:val="ListBullet4"/>
      <w:lvlText w:val=""/>
      <w:lvlJc w:val="left"/>
      <w:pPr>
        <w:tabs>
          <w:tab w:val="num" w:pos="1209"/>
        </w:tabs>
        <w:ind w:left="1209" w:hanging="360"/>
      </w:pPr>
      <w:rPr>
        <w:rFonts w:ascii="Symbol" w:hAnsi="Symbol" w:hint="default"/>
      </w:rPr>
    </w:lvl>
  </w:abstractNum>
  <w:abstractNum w:abstractNumId="2">
    <w:nsid w:val="FFFFFF82"/>
    <w:multiLevelType w:val="singleLevel"/>
    <w:tmpl w:val="5E4ACE1A"/>
    <w:lvl w:ilvl="0">
      <w:start w:val="1"/>
      <w:numFmt w:val="bullet"/>
      <w:pStyle w:val="ListBullet3"/>
      <w:lvlText w:val=""/>
      <w:lvlJc w:val="left"/>
      <w:pPr>
        <w:tabs>
          <w:tab w:val="num" w:pos="926"/>
        </w:tabs>
        <w:ind w:left="926" w:hanging="360"/>
      </w:pPr>
      <w:rPr>
        <w:rFonts w:ascii="Symbol" w:hAnsi="Symbol" w:hint="default"/>
      </w:rPr>
    </w:lvl>
  </w:abstractNum>
  <w:abstractNum w:abstractNumId="3">
    <w:nsid w:val="FFFFFF83"/>
    <w:multiLevelType w:val="singleLevel"/>
    <w:tmpl w:val="A612AC0E"/>
    <w:lvl w:ilvl="0">
      <w:start w:val="1"/>
      <w:numFmt w:val="bullet"/>
      <w:pStyle w:val="ListBullet2"/>
      <w:lvlText w:val=""/>
      <w:lvlJc w:val="left"/>
      <w:pPr>
        <w:tabs>
          <w:tab w:val="num" w:pos="643"/>
        </w:tabs>
        <w:ind w:left="643" w:hanging="360"/>
      </w:pPr>
      <w:rPr>
        <w:rFonts w:ascii="Symbol" w:hAnsi="Symbol" w:hint="default"/>
      </w:rPr>
    </w:lvl>
  </w:abstractNum>
  <w:abstractNum w:abstractNumId="4">
    <w:nsid w:val="FFFFFF88"/>
    <w:multiLevelType w:val="singleLevel"/>
    <w:tmpl w:val="A74A74AE"/>
    <w:lvl w:ilvl="0">
      <w:start w:val="1"/>
      <w:numFmt w:val="decimal"/>
      <w:lvlText w:val="%1."/>
      <w:lvlJc w:val="left"/>
      <w:pPr>
        <w:tabs>
          <w:tab w:val="num" w:pos="360"/>
        </w:tabs>
        <w:ind w:left="360" w:hanging="360"/>
      </w:pPr>
    </w:lvl>
  </w:abstractNum>
  <w:abstractNum w:abstractNumId="5">
    <w:nsid w:val="FFFFFF89"/>
    <w:multiLevelType w:val="singleLevel"/>
    <w:tmpl w:val="2BB64210"/>
    <w:lvl w:ilvl="0">
      <w:start w:val="1"/>
      <w:numFmt w:val="bullet"/>
      <w:pStyle w:val="ListBullet"/>
      <w:lvlText w:val=""/>
      <w:lvlJc w:val="left"/>
      <w:pPr>
        <w:tabs>
          <w:tab w:val="num" w:pos="360"/>
        </w:tabs>
        <w:ind w:left="360" w:hanging="360"/>
      </w:pPr>
      <w:rPr>
        <w:rFonts w:ascii="Symbol" w:hAnsi="Symbol" w:hint="default"/>
      </w:rPr>
    </w:lvl>
  </w:abstractNum>
  <w:abstractNum w:abstractNumId="6">
    <w:nsid w:val="011E0588"/>
    <w:multiLevelType w:val="multilevel"/>
    <w:tmpl w:val="FAD0CA7E"/>
    <w:lvl w:ilvl="0">
      <w:start w:val="1"/>
      <w:numFmt w:val="bullet"/>
      <w:lvlText w:val="■"/>
      <w:lvlJc w:val="left"/>
      <w:pPr>
        <w:tabs>
          <w:tab w:val="num" w:pos="720"/>
        </w:tabs>
        <w:ind w:left="720" w:hanging="360"/>
      </w:pPr>
      <w:rPr>
        <w:rFonts w:ascii="Times New Roman" w:hAnsi="Times New Roman" w:cs="Times New Roman"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Symbol" w:hAnsi="Symbol" w:hint="default"/>
      </w:rPr>
    </w:lvl>
  </w:abstractNum>
  <w:abstractNum w:abstractNumId="7">
    <w:nsid w:val="0A366F29"/>
    <w:multiLevelType w:val="multilevel"/>
    <w:tmpl w:val="CE66AC8C"/>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8">
    <w:nsid w:val="1100507B"/>
    <w:multiLevelType w:val="multilevel"/>
    <w:tmpl w:val="CDCEFBF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111511B7"/>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1546606A"/>
    <w:multiLevelType w:val="multilevel"/>
    <w:tmpl w:val="CDCEFBFE"/>
    <w:lvl w:ilvl="0">
      <w:start w:val="1"/>
      <w:numFmt w:val="bullet"/>
      <w:pStyle w:val="BlockText"/>
      <w:lvlText w:val="■"/>
      <w:lvlJc w:val="left"/>
      <w:pPr>
        <w:tabs>
          <w:tab w:val="num" w:pos="720"/>
        </w:tabs>
        <w:ind w:left="720" w:hanging="360"/>
      </w:pPr>
      <w:rPr>
        <w:rFonts w:ascii="Times New Roman" w:hAnsi="Times New Roman" w:cs="Times New Roman"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Symbol" w:hAnsi="Symbol" w:hint="default"/>
      </w:rPr>
    </w:lvl>
  </w:abstractNum>
  <w:abstractNum w:abstractNumId="11">
    <w:nsid w:val="188A0C09"/>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CA563D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32A05E30"/>
    <w:multiLevelType w:val="hybridMultilevel"/>
    <w:tmpl w:val="31060D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5251048"/>
    <w:multiLevelType w:val="multilevel"/>
    <w:tmpl w:val="0409001F"/>
    <w:lvl w:ilvl="0">
      <w:start w:val="1"/>
      <w:numFmt w:val="decimal"/>
      <w:lvlText w:val="%1."/>
      <w:lvlJc w:val="left"/>
      <w:pPr>
        <w:tabs>
          <w:tab w:val="num" w:pos="720"/>
        </w:tabs>
        <w:ind w:left="720" w:hanging="360"/>
      </w:pPr>
      <w:rPr>
        <w:sz w:val="24"/>
      </w:rPr>
    </w:lvl>
    <w:lvl w:ilvl="1">
      <w:start w:val="1"/>
      <w:numFmt w:val="decimal"/>
      <w:lvlText w:val="%1.%2."/>
      <w:lvlJc w:val="left"/>
      <w:pPr>
        <w:tabs>
          <w:tab w:val="num" w:pos="1152"/>
        </w:tabs>
        <w:ind w:left="1152" w:hanging="432"/>
      </w:pPr>
    </w:lvl>
    <w:lvl w:ilvl="2">
      <w:start w:val="1"/>
      <w:numFmt w:val="decimal"/>
      <w:lvlText w:val="%1.%2.%3."/>
      <w:lvlJc w:val="left"/>
      <w:pPr>
        <w:tabs>
          <w:tab w:val="num" w:pos="1800"/>
        </w:tabs>
        <w:ind w:left="1584" w:hanging="504"/>
      </w:p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15">
    <w:nsid w:val="358162F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7FF5E8B"/>
    <w:multiLevelType w:val="hybridMultilevel"/>
    <w:tmpl w:val="90DA65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83E4F1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8514373"/>
    <w:multiLevelType w:val="hybridMultilevel"/>
    <w:tmpl w:val="B4046C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A8C543D"/>
    <w:multiLevelType w:val="hybridMultilevel"/>
    <w:tmpl w:val="F872D2F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964362E"/>
    <w:multiLevelType w:val="multilevel"/>
    <w:tmpl w:val="0409001F"/>
    <w:lvl w:ilvl="0">
      <w:start w:val="1"/>
      <w:numFmt w:val="decimal"/>
      <w:lvlText w:val="%1."/>
      <w:lvlJc w:val="left"/>
      <w:pPr>
        <w:tabs>
          <w:tab w:val="num" w:pos="360"/>
        </w:tabs>
        <w:ind w:left="360" w:hanging="360"/>
      </w:pPr>
      <w:rPr>
        <w:rFonts w:hint="default"/>
        <w:sz w:val="24"/>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4AEB519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4CEF35DA"/>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4D173F2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4D730455"/>
    <w:multiLevelType w:val="hybridMultilevel"/>
    <w:tmpl w:val="D2685E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D771F78"/>
    <w:multiLevelType w:val="hybridMultilevel"/>
    <w:tmpl w:val="ED36C11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nsid w:val="4E196AB4"/>
    <w:multiLevelType w:val="hybridMultilevel"/>
    <w:tmpl w:val="859421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04D4F98"/>
    <w:multiLevelType w:val="multilevel"/>
    <w:tmpl w:val="0409001F"/>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8">
    <w:nsid w:val="50B339E5"/>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nsid w:val="53A53A3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nsid w:val="57A93DA5"/>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588947EA"/>
    <w:multiLevelType w:val="hybridMultilevel"/>
    <w:tmpl w:val="39365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E727FEC"/>
    <w:multiLevelType w:val="hybridMultilevel"/>
    <w:tmpl w:val="9C201F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EC56F0E"/>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5F8F3D35"/>
    <w:multiLevelType w:val="multilevel"/>
    <w:tmpl w:val="FAD0CA7E"/>
    <w:lvl w:ilvl="0">
      <w:start w:val="1"/>
      <w:numFmt w:val="bullet"/>
      <w:lvlText w:val="■"/>
      <w:lvlJc w:val="left"/>
      <w:pPr>
        <w:tabs>
          <w:tab w:val="num" w:pos="720"/>
        </w:tabs>
        <w:ind w:left="720" w:hanging="360"/>
      </w:pPr>
      <w:rPr>
        <w:rFonts w:ascii="Times New Roman" w:hAnsi="Times New Roman" w:cs="Times New Roman"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Symbol" w:hAnsi="Symbol" w:hint="default"/>
      </w:rPr>
    </w:lvl>
  </w:abstractNum>
  <w:abstractNum w:abstractNumId="35">
    <w:nsid w:val="6C2D57D1"/>
    <w:multiLevelType w:val="hybridMultilevel"/>
    <w:tmpl w:val="7B5CD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D10594E"/>
    <w:multiLevelType w:val="multilevel"/>
    <w:tmpl w:val="0409001F"/>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7">
    <w:nsid w:val="6DBB6794"/>
    <w:multiLevelType w:val="hybridMultilevel"/>
    <w:tmpl w:val="B29806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EB323A2"/>
    <w:multiLevelType w:val="multilevel"/>
    <w:tmpl w:val="0409001F"/>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9">
    <w:nsid w:val="702F12CD"/>
    <w:multiLevelType w:val="multilevel"/>
    <w:tmpl w:val="0409001F"/>
    <w:lvl w:ilvl="0">
      <w:start w:val="1"/>
      <w:numFmt w:val="decimal"/>
      <w:lvlText w:val="%1."/>
      <w:lvlJc w:val="left"/>
      <w:pPr>
        <w:tabs>
          <w:tab w:val="num" w:pos="720"/>
        </w:tabs>
        <w:ind w:left="720" w:hanging="360"/>
      </w:pPr>
      <w:rPr>
        <w:rFonts w:hint="default"/>
        <w:sz w:val="24"/>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40">
    <w:nsid w:val="70956092"/>
    <w:multiLevelType w:val="hybridMultilevel"/>
    <w:tmpl w:val="270A2A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35148B8"/>
    <w:multiLevelType w:val="hybridMultilevel"/>
    <w:tmpl w:val="F1A60D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382214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3">
    <w:nsid w:val="745A741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4">
    <w:nsid w:val="796C690E"/>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5">
    <w:nsid w:val="7ADF1B9D"/>
    <w:multiLevelType w:val="multilevel"/>
    <w:tmpl w:val="FAD0CA7E"/>
    <w:lvl w:ilvl="0">
      <w:start w:val="1"/>
      <w:numFmt w:val="bullet"/>
      <w:lvlText w:val="■"/>
      <w:lvlJc w:val="left"/>
      <w:pPr>
        <w:tabs>
          <w:tab w:val="num" w:pos="720"/>
        </w:tabs>
        <w:ind w:left="720" w:hanging="360"/>
      </w:pPr>
      <w:rPr>
        <w:rFonts w:ascii="Times New Roman" w:hAnsi="Times New Roman" w:cs="Times New Roman"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Symbol" w:hAnsi="Symbol" w:hint="default"/>
      </w:rPr>
    </w:lvl>
  </w:abstractNum>
  <w:num w:numId="1">
    <w:abstractNumId w:val="14"/>
  </w:num>
  <w:num w:numId="2">
    <w:abstractNumId w:val="7"/>
  </w:num>
  <w:num w:numId="3">
    <w:abstractNumId w:val="18"/>
  </w:num>
  <w:num w:numId="4">
    <w:abstractNumId w:val="10"/>
  </w:num>
  <w:num w:numId="5">
    <w:abstractNumId w:val="45"/>
  </w:num>
  <w:num w:numId="6">
    <w:abstractNumId w:val="6"/>
  </w:num>
  <w:num w:numId="7">
    <w:abstractNumId w:val="34"/>
  </w:num>
  <w:num w:numId="8">
    <w:abstractNumId w:val="38"/>
  </w:num>
  <w:num w:numId="9">
    <w:abstractNumId w:val="41"/>
  </w:num>
  <w:num w:numId="10">
    <w:abstractNumId w:val="39"/>
  </w:num>
  <w:num w:numId="11">
    <w:abstractNumId w:val="36"/>
  </w:num>
  <w:num w:numId="12">
    <w:abstractNumId w:val="27"/>
  </w:num>
  <w:num w:numId="13">
    <w:abstractNumId w:val="20"/>
  </w:num>
  <w:num w:numId="14">
    <w:abstractNumId w:val="40"/>
  </w:num>
  <w:num w:numId="15">
    <w:abstractNumId w:val="16"/>
  </w:num>
  <w:num w:numId="16">
    <w:abstractNumId w:val="26"/>
  </w:num>
  <w:num w:numId="17">
    <w:abstractNumId w:val="25"/>
  </w:num>
  <w:num w:numId="18">
    <w:abstractNumId w:val="4"/>
  </w:num>
  <w:num w:numId="19">
    <w:abstractNumId w:val="5"/>
  </w:num>
  <w:num w:numId="20">
    <w:abstractNumId w:val="3"/>
  </w:num>
  <w:num w:numId="21">
    <w:abstractNumId w:val="2"/>
  </w:num>
  <w:num w:numId="22">
    <w:abstractNumId w:val="1"/>
  </w:num>
  <w:num w:numId="23">
    <w:abstractNumId w:val="0"/>
  </w:num>
  <w:num w:numId="24">
    <w:abstractNumId w:val="32"/>
  </w:num>
  <w:num w:numId="25">
    <w:abstractNumId w:val="35"/>
  </w:num>
  <w:num w:numId="26">
    <w:abstractNumId w:val="13"/>
  </w:num>
  <w:num w:numId="27">
    <w:abstractNumId w:val="8"/>
  </w:num>
  <w:num w:numId="28">
    <w:abstractNumId w:val="31"/>
  </w:num>
  <w:num w:numId="29">
    <w:abstractNumId w:val="37"/>
  </w:num>
  <w:num w:numId="30">
    <w:abstractNumId w:val="24"/>
  </w:num>
  <w:num w:numId="31">
    <w:abstractNumId w:val="19"/>
  </w:num>
  <w:num w:numId="32">
    <w:abstractNumId w:val="21"/>
  </w:num>
  <w:num w:numId="33">
    <w:abstractNumId w:val="28"/>
  </w:num>
  <w:num w:numId="34">
    <w:abstractNumId w:val="42"/>
  </w:num>
  <w:num w:numId="35">
    <w:abstractNumId w:val="12"/>
  </w:num>
  <w:num w:numId="36">
    <w:abstractNumId w:val="23"/>
  </w:num>
  <w:num w:numId="37">
    <w:abstractNumId w:val="11"/>
  </w:num>
  <w:num w:numId="38">
    <w:abstractNumId w:val="43"/>
  </w:num>
  <w:num w:numId="39">
    <w:abstractNumId w:val="33"/>
  </w:num>
  <w:num w:numId="40">
    <w:abstractNumId w:val="9"/>
  </w:num>
  <w:num w:numId="41">
    <w:abstractNumId w:val="17"/>
  </w:num>
  <w:num w:numId="42">
    <w:abstractNumId w:val="29"/>
  </w:num>
  <w:num w:numId="43">
    <w:abstractNumId w:val="30"/>
  </w:num>
  <w:num w:numId="44">
    <w:abstractNumId w:val="44"/>
  </w:num>
  <w:num w:numId="45">
    <w:abstractNumId w:val="15"/>
  </w:num>
  <w:num w:numId="4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proofState w:spelling="clean" w:grammar="clean"/>
  <w:attachedTemplate r:id="rId1"/>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374B"/>
    <w:rsid w:val="000060E2"/>
    <w:rsid w:val="00013E5A"/>
    <w:rsid w:val="00025FC3"/>
    <w:rsid w:val="00043CA2"/>
    <w:rsid w:val="0006530C"/>
    <w:rsid w:val="000771A0"/>
    <w:rsid w:val="00086554"/>
    <w:rsid w:val="00097C54"/>
    <w:rsid w:val="000A7F19"/>
    <w:rsid w:val="000B6148"/>
    <w:rsid w:val="000C09F2"/>
    <w:rsid w:val="000D610D"/>
    <w:rsid w:val="000E2207"/>
    <w:rsid w:val="001033F0"/>
    <w:rsid w:val="00104F12"/>
    <w:rsid w:val="001106EE"/>
    <w:rsid w:val="00121AD4"/>
    <w:rsid w:val="001347DB"/>
    <w:rsid w:val="00134E39"/>
    <w:rsid w:val="00137E1F"/>
    <w:rsid w:val="00150455"/>
    <w:rsid w:val="00152C50"/>
    <w:rsid w:val="00173605"/>
    <w:rsid w:val="001756CA"/>
    <w:rsid w:val="001835FE"/>
    <w:rsid w:val="001866F7"/>
    <w:rsid w:val="00194F1E"/>
    <w:rsid w:val="001A0133"/>
    <w:rsid w:val="001D19F1"/>
    <w:rsid w:val="001D702A"/>
    <w:rsid w:val="001E5C4C"/>
    <w:rsid w:val="001E5FCC"/>
    <w:rsid w:val="001F1045"/>
    <w:rsid w:val="001F2184"/>
    <w:rsid w:val="00210347"/>
    <w:rsid w:val="00214C70"/>
    <w:rsid w:val="00225289"/>
    <w:rsid w:val="00232819"/>
    <w:rsid w:val="00232B59"/>
    <w:rsid w:val="00232C6D"/>
    <w:rsid w:val="00247560"/>
    <w:rsid w:val="00250EB9"/>
    <w:rsid w:val="00255795"/>
    <w:rsid w:val="002620B5"/>
    <w:rsid w:val="00263687"/>
    <w:rsid w:val="00271146"/>
    <w:rsid w:val="00284B9F"/>
    <w:rsid w:val="00287A2B"/>
    <w:rsid w:val="002A4AA0"/>
    <w:rsid w:val="002A7FE4"/>
    <w:rsid w:val="002B03A5"/>
    <w:rsid w:val="002B612A"/>
    <w:rsid w:val="002C572F"/>
    <w:rsid w:val="002D047A"/>
    <w:rsid w:val="002D21FF"/>
    <w:rsid w:val="002D35B3"/>
    <w:rsid w:val="002E1BAC"/>
    <w:rsid w:val="002F36F4"/>
    <w:rsid w:val="002F5748"/>
    <w:rsid w:val="00304051"/>
    <w:rsid w:val="0030498A"/>
    <w:rsid w:val="00310F88"/>
    <w:rsid w:val="00320D6F"/>
    <w:rsid w:val="00324127"/>
    <w:rsid w:val="00330B66"/>
    <w:rsid w:val="003357F0"/>
    <w:rsid w:val="00337801"/>
    <w:rsid w:val="00342971"/>
    <w:rsid w:val="00345124"/>
    <w:rsid w:val="00362EA4"/>
    <w:rsid w:val="00375729"/>
    <w:rsid w:val="00380C39"/>
    <w:rsid w:val="00381F7C"/>
    <w:rsid w:val="00382843"/>
    <w:rsid w:val="00382D3A"/>
    <w:rsid w:val="00393FE9"/>
    <w:rsid w:val="003B244E"/>
    <w:rsid w:val="003C2E33"/>
    <w:rsid w:val="003D6844"/>
    <w:rsid w:val="003E7DDE"/>
    <w:rsid w:val="003F3018"/>
    <w:rsid w:val="00411F45"/>
    <w:rsid w:val="00412F58"/>
    <w:rsid w:val="004143D1"/>
    <w:rsid w:val="00424E79"/>
    <w:rsid w:val="00425474"/>
    <w:rsid w:val="00432706"/>
    <w:rsid w:val="00445A95"/>
    <w:rsid w:val="00446FB9"/>
    <w:rsid w:val="00461732"/>
    <w:rsid w:val="004630F0"/>
    <w:rsid w:val="004748F0"/>
    <w:rsid w:val="004908D3"/>
    <w:rsid w:val="00490F8D"/>
    <w:rsid w:val="00497B31"/>
    <w:rsid w:val="004A026B"/>
    <w:rsid w:val="004A436F"/>
    <w:rsid w:val="004A4900"/>
    <w:rsid w:val="004B07C3"/>
    <w:rsid w:val="004C06DE"/>
    <w:rsid w:val="004C3031"/>
    <w:rsid w:val="004E3C55"/>
    <w:rsid w:val="004E554C"/>
    <w:rsid w:val="004F11F2"/>
    <w:rsid w:val="004F25CC"/>
    <w:rsid w:val="00506FB4"/>
    <w:rsid w:val="0050712D"/>
    <w:rsid w:val="00513633"/>
    <w:rsid w:val="00517E29"/>
    <w:rsid w:val="00521ADD"/>
    <w:rsid w:val="0053165F"/>
    <w:rsid w:val="00531947"/>
    <w:rsid w:val="0054078E"/>
    <w:rsid w:val="005423C2"/>
    <w:rsid w:val="0054524A"/>
    <w:rsid w:val="0055191E"/>
    <w:rsid w:val="00555174"/>
    <w:rsid w:val="00565234"/>
    <w:rsid w:val="00567179"/>
    <w:rsid w:val="00574784"/>
    <w:rsid w:val="00582E4A"/>
    <w:rsid w:val="005A4529"/>
    <w:rsid w:val="005B1012"/>
    <w:rsid w:val="005B2C3C"/>
    <w:rsid w:val="005B789A"/>
    <w:rsid w:val="005C2E03"/>
    <w:rsid w:val="005C38FC"/>
    <w:rsid w:val="005C3D43"/>
    <w:rsid w:val="005D2BFE"/>
    <w:rsid w:val="005E3AFC"/>
    <w:rsid w:val="005F37CC"/>
    <w:rsid w:val="00606779"/>
    <w:rsid w:val="00621F03"/>
    <w:rsid w:val="00626F57"/>
    <w:rsid w:val="00634597"/>
    <w:rsid w:val="00643514"/>
    <w:rsid w:val="00643F8A"/>
    <w:rsid w:val="00644F38"/>
    <w:rsid w:val="006462B2"/>
    <w:rsid w:val="00661D01"/>
    <w:rsid w:val="00661D81"/>
    <w:rsid w:val="00665CF0"/>
    <w:rsid w:val="00675587"/>
    <w:rsid w:val="00687D58"/>
    <w:rsid w:val="006935D9"/>
    <w:rsid w:val="006A0350"/>
    <w:rsid w:val="006A3597"/>
    <w:rsid w:val="006B47FC"/>
    <w:rsid w:val="006D0E43"/>
    <w:rsid w:val="006D4E96"/>
    <w:rsid w:val="006D7DA2"/>
    <w:rsid w:val="006E0655"/>
    <w:rsid w:val="006E124D"/>
    <w:rsid w:val="006F3C76"/>
    <w:rsid w:val="0070308F"/>
    <w:rsid w:val="0070706E"/>
    <w:rsid w:val="0071541E"/>
    <w:rsid w:val="00726420"/>
    <w:rsid w:val="007351BA"/>
    <w:rsid w:val="00736798"/>
    <w:rsid w:val="0074487B"/>
    <w:rsid w:val="00747D6F"/>
    <w:rsid w:val="00751BD1"/>
    <w:rsid w:val="007552DD"/>
    <w:rsid w:val="007B6128"/>
    <w:rsid w:val="007B6589"/>
    <w:rsid w:val="007C1A55"/>
    <w:rsid w:val="007D0E39"/>
    <w:rsid w:val="007E0688"/>
    <w:rsid w:val="007E7E61"/>
    <w:rsid w:val="007F1FEC"/>
    <w:rsid w:val="007F2C1E"/>
    <w:rsid w:val="007F71F2"/>
    <w:rsid w:val="00802D07"/>
    <w:rsid w:val="00803898"/>
    <w:rsid w:val="00825DB3"/>
    <w:rsid w:val="00845D9D"/>
    <w:rsid w:val="00847E69"/>
    <w:rsid w:val="008642E2"/>
    <w:rsid w:val="008916FF"/>
    <w:rsid w:val="008B1526"/>
    <w:rsid w:val="008C06DD"/>
    <w:rsid w:val="008D0913"/>
    <w:rsid w:val="008D68C1"/>
    <w:rsid w:val="008E7717"/>
    <w:rsid w:val="008F272E"/>
    <w:rsid w:val="008F4210"/>
    <w:rsid w:val="00910DF2"/>
    <w:rsid w:val="00920843"/>
    <w:rsid w:val="009326B6"/>
    <w:rsid w:val="009534DE"/>
    <w:rsid w:val="00967DD4"/>
    <w:rsid w:val="0097553D"/>
    <w:rsid w:val="00975A4C"/>
    <w:rsid w:val="009865D2"/>
    <w:rsid w:val="009B4577"/>
    <w:rsid w:val="009C0D71"/>
    <w:rsid w:val="009C1454"/>
    <w:rsid w:val="009C4ECB"/>
    <w:rsid w:val="009D4C38"/>
    <w:rsid w:val="009D5B6B"/>
    <w:rsid w:val="009F08AF"/>
    <w:rsid w:val="009F4669"/>
    <w:rsid w:val="00A02238"/>
    <w:rsid w:val="00A03FF2"/>
    <w:rsid w:val="00A37107"/>
    <w:rsid w:val="00A42935"/>
    <w:rsid w:val="00A54269"/>
    <w:rsid w:val="00A71ACD"/>
    <w:rsid w:val="00A97B8E"/>
    <w:rsid w:val="00AC7E2E"/>
    <w:rsid w:val="00AD08B8"/>
    <w:rsid w:val="00AD1C30"/>
    <w:rsid w:val="00B14E47"/>
    <w:rsid w:val="00B209C3"/>
    <w:rsid w:val="00B3299D"/>
    <w:rsid w:val="00B37959"/>
    <w:rsid w:val="00B40E6B"/>
    <w:rsid w:val="00B44580"/>
    <w:rsid w:val="00B6704D"/>
    <w:rsid w:val="00B7453D"/>
    <w:rsid w:val="00B85741"/>
    <w:rsid w:val="00B85DCE"/>
    <w:rsid w:val="00B91DF0"/>
    <w:rsid w:val="00B93A1A"/>
    <w:rsid w:val="00BA07D1"/>
    <w:rsid w:val="00BA794F"/>
    <w:rsid w:val="00BD3F9A"/>
    <w:rsid w:val="00BE1735"/>
    <w:rsid w:val="00BE6736"/>
    <w:rsid w:val="00BE68BA"/>
    <w:rsid w:val="00C05B05"/>
    <w:rsid w:val="00C074A1"/>
    <w:rsid w:val="00C12F52"/>
    <w:rsid w:val="00C149B0"/>
    <w:rsid w:val="00C21DD4"/>
    <w:rsid w:val="00C561A6"/>
    <w:rsid w:val="00C75674"/>
    <w:rsid w:val="00C82C0F"/>
    <w:rsid w:val="00CA3D38"/>
    <w:rsid w:val="00CA5A7A"/>
    <w:rsid w:val="00CB169B"/>
    <w:rsid w:val="00CE5C08"/>
    <w:rsid w:val="00D02A3F"/>
    <w:rsid w:val="00D067B8"/>
    <w:rsid w:val="00D2154A"/>
    <w:rsid w:val="00D22356"/>
    <w:rsid w:val="00D3154B"/>
    <w:rsid w:val="00D315AF"/>
    <w:rsid w:val="00D3714E"/>
    <w:rsid w:val="00D4245E"/>
    <w:rsid w:val="00D4688D"/>
    <w:rsid w:val="00D56C32"/>
    <w:rsid w:val="00D60BC4"/>
    <w:rsid w:val="00D64C08"/>
    <w:rsid w:val="00D658C4"/>
    <w:rsid w:val="00D76F4E"/>
    <w:rsid w:val="00D86519"/>
    <w:rsid w:val="00D93727"/>
    <w:rsid w:val="00DA32DA"/>
    <w:rsid w:val="00DD0D00"/>
    <w:rsid w:val="00DD6704"/>
    <w:rsid w:val="00DE0C66"/>
    <w:rsid w:val="00E04F1B"/>
    <w:rsid w:val="00E0729C"/>
    <w:rsid w:val="00E20619"/>
    <w:rsid w:val="00E20852"/>
    <w:rsid w:val="00E32985"/>
    <w:rsid w:val="00E46C8C"/>
    <w:rsid w:val="00E61A6D"/>
    <w:rsid w:val="00E63CFE"/>
    <w:rsid w:val="00E676E6"/>
    <w:rsid w:val="00E71A99"/>
    <w:rsid w:val="00E9374B"/>
    <w:rsid w:val="00EA2F80"/>
    <w:rsid w:val="00EB5696"/>
    <w:rsid w:val="00EC0A1A"/>
    <w:rsid w:val="00EC223D"/>
    <w:rsid w:val="00EE7CDA"/>
    <w:rsid w:val="00EF121A"/>
    <w:rsid w:val="00EF1DCC"/>
    <w:rsid w:val="00EF58A8"/>
    <w:rsid w:val="00F016D9"/>
    <w:rsid w:val="00F050D4"/>
    <w:rsid w:val="00F216A5"/>
    <w:rsid w:val="00F34162"/>
    <w:rsid w:val="00F356BF"/>
    <w:rsid w:val="00F36DDA"/>
    <w:rsid w:val="00F40C97"/>
    <w:rsid w:val="00F41765"/>
    <w:rsid w:val="00F4222D"/>
    <w:rsid w:val="00F46DA2"/>
    <w:rsid w:val="00F5374F"/>
    <w:rsid w:val="00F55042"/>
    <w:rsid w:val="00F7145D"/>
    <w:rsid w:val="00F72775"/>
    <w:rsid w:val="00F73C90"/>
    <w:rsid w:val="00FA2A28"/>
    <w:rsid w:val="00FA7EF7"/>
    <w:rsid w:val="00FB39F1"/>
    <w:rsid w:val="00FC5793"/>
    <w:rsid w:val="00FC582A"/>
    <w:rsid w:val="00FD00A6"/>
    <w:rsid w:val="00FF168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18508D59"/>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00" w:afterAutospacing="1"/>
      <w:jc w:val="both"/>
    </w:pPr>
    <w:rPr>
      <w:rFonts w:ascii="Trebuchet MS" w:hAnsi="Trebuchet MS"/>
      <w:noProof/>
      <w:sz w:val="24"/>
      <w:szCs w:val="24"/>
    </w:rPr>
  </w:style>
  <w:style w:type="paragraph" w:styleId="Heading1">
    <w:name w:val="heading 1"/>
    <w:basedOn w:val="Normal"/>
    <w:next w:val="Normal"/>
    <w:qFormat/>
    <w:pPr>
      <w:keepNext/>
      <w:spacing w:before="120"/>
      <w:jc w:val="left"/>
      <w:outlineLvl w:val="0"/>
    </w:pPr>
    <w:rPr>
      <w:rFonts w:cs="Arial"/>
      <w:bCs/>
      <w:kern w:val="32"/>
      <w:sz w:val="32"/>
      <w:szCs w:val="32"/>
    </w:rPr>
  </w:style>
  <w:style w:type="paragraph" w:styleId="Heading2">
    <w:name w:val="heading 2"/>
    <w:basedOn w:val="Normal"/>
    <w:next w:val="Normal"/>
    <w:qFormat/>
    <w:pPr>
      <w:keepNext/>
      <w:spacing w:before="60"/>
      <w:outlineLvl w:val="1"/>
    </w:pPr>
    <w:rPr>
      <w:rFonts w:cs="Arial"/>
      <w:bCs/>
      <w:iCs/>
      <w:sz w:val="28"/>
      <w:szCs w:val="28"/>
    </w:rPr>
  </w:style>
  <w:style w:type="paragraph" w:styleId="Heading3">
    <w:name w:val="heading 3"/>
    <w:basedOn w:val="Normal"/>
    <w:next w:val="Normal"/>
    <w:link w:val="Heading3Char"/>
    <w:qFormat/>
    <w:pPr>
      <w:keepNext/>
      <w:jc w:val="left"/>
      <w:outlineLvl w:val="2"/>
    </w:pPr>
    <w:rPr>
      <w:rFonts w:cs="Arial"/>
      <w:b/>
      <w:bCs/>
      <w:szCs w:val="26"/>
    </w:rPr>
  </w:style>
  <w:style w:type="paragraph" w:styleId="Heading4">
    <w:name w:val="heading 4"/>
    <w:basedOn w:val="Normal"/>
    <w:next w:val="Normal"/>
    <w:link w:val="Heading4Char"/>
    <w:uiPriority w:val="9"/>
    <w:unhideWhenUsed/>
    <w:qFormat/>
    <w:rsid w:val="00C21DD4"/>
    <w:pPr>
      <w:keepNext/>
      <w:keepLines/>
      <w:spacing w:before="200" w:after="0"/>
      <w:outlineLvl w:val="3"/>
    </w:pPr>
    <w:rPr>
      <w:rFonts w:asciiTheme="majorHAnsi" w:eastAsiaTheme="majorEastAsia" w:hAnsiTheme="majorHAnsi" w:cstheme="majorBidi"/>
      <w:b/>
      <w:bCs/>
      <w:i/>
      <w:iCs/>
      <w:color w:val="838D9B"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pBdr>
        <w:bottom w:val="dotted" w:sz="4" w:space="1" w:color="auto"/>
      </w:pBdr>
      <w:tabs>
        <w:tab w:val="center" w:pos="4320"/>
        <w:tab w:val="right" w:pos="8640"/>
      </w:tabs>
    </w:pPr>
    <w:rPr>
      <w:sz w:val="20"/>
      <w:szCs w:val="20"/>
    </w:rPr>
  </w:style>
  <w:style w:type="paragraph" w:styleId="Footer">
    <w:name w:val="footer"/>
    <w:basedOn w:val="Normal"/>
    <w:semiHidden/>
    <w:pPr>
      <w:pBdr>
        <w:top w:val="dotted" w:sz="4" w:space="1" w:color="auto"/>
      </w:pBdr>
      <w:tabs>
        <w:tab w:val="center" w:pos="4320"/>
        <w:tab w:val="right" w:pos="8640"/>
      </w:tabs>
      <w:spacing w:before="100" w:beforeAutospacing="1" w:after="0" w:afterAutospacing="0"/>
    </w:pPr>
    <w:rPr>
      <w:sz w:val="20"/>
      <w:szCs w:val="20"/>
    </w:rPr>
  </w:style>
  <w:style w:type="paragraph" w:customStyle="1" w:styleId="Dept">
    <w:name w:val="Dept"/>
    <w:basedOn w:val="Normal"/>
    <w:rsid w:val="00E9374B"/>
    <w:pPr>
      <w:spacing w:before="120" w:after="240" w:afterAutospacing="0"/>
      <w:jc w:val="center"/>
    </w:pPr>
    <w:rPr>
      <w:rFonts w:ascii="Times New Roman" w:hAnsi="Times New Roman"/>
      <w:noProof w:val="0"/>
      <w:sz w:val="22"/>
      <w:lang w:val="en-IE"/>
    </w:rPr>
  </w:style>
  <w:style w:type="paragraph" w:styleId="Title">
    <w:name w:val="Title"/>
    <w:basedOn w:val="Normal"/>
    <w:link w:val="TitleChar"/>
    <w:uiPriority w:val="10"/>
    <w:qFormat/>
    <w:pPr>
      <w:spacing w:before="120"/>
      <w:jc w:val="center"/>
      <w:outlineLvl w:val="0"/>
    </w:pPr>
    <w:rPr>
      <w:rFonts w:cs="Arial"/>
      <w:b/>
      <w:bCs/>
      <w:kern w:val="28"/>
      <w:sz w:val="32"/>
      <w:szCs w:val="32"/>
    </w:rPr>
  </w:style>
  <w:style w:type="paragraph" w:styleId="ListBullet">
    <w:name w:val="List Bullet"/>
    <w:basedOn w:val="Normal"/>
    <w:semiHidden/>
    <w:pPr>
      <w:numPr>
        <w:numId w:val="19"/>
      </w:numPr>
    </w:pPr>
  </w:style>
  <w:style w:type="paragraph" w:styleId="ListBullet2">
    <w:name w:val="List Bullet 2"/>
    <w:basedOn w:val="Normal"/>
    <w:semiHidden/>
    <w:pPr>
      <w:numPr>
        <w:numId w:val="20"/>
      </w:numPr>
    </w:pPr>
  </w:style>
  <w:style w:type="paragraph" w:styleId="BlockText">
    <w:name w:val="Block Text"/>
    <w:basedOn w:val="Normal"/>
    <w:semiHidden/>
    <w:pPr>
      <w:numPr>
        <w:numId w:val="4"/>
      </w:numPr>
      <w:spacing w:after="120"/>
      <w:ind w:right="1440"/>
    </w:pPr>
  </w:style>
  <w:style w:type="paragraph" w:styleId="ListBullet3">
    <w:name w:val="List Bullet 3"/>
    <w:basedOn w:val="Normal"/>
    <w:semiHidden/>
    <w:pPr>
      <w:numPr>
        <w:numId w:val="21"/>
      </w:numPr>
    </w:pPr>
  </w:style>
  <w:style w:type="paragraph" w:styleId="ListBullet4">
    <w:name w:val="List Bullet 4"/>
    <w:basedOn w:val="Normal"/>
    <w:semiHidden/>
    <w:pPr>
      <w:numPr>
        <w:numId w:val="22"/>
      </w:numPr>
    </w:pPr>
  </w:style>
  <w:style w:type="paragraph" w:styleId="ListBullet5">
    <w:name w:val="List Bullet 5"/>
    <w:basedOn w:val="Normal"/>
    <w:semiHidden/>
    <w:pPr>
      <w:numPr>
        <w:numId w:val="23"/>
      </w:numPr>
    </w:pPr>
  </w:style>
  <w:style w:type="numbering" w:customStyle="1" w:styleId="StyleBulleted">
    <w:name w:val="Style Bulleted"/>
    <w:basedOn w:val="NoList"/>
    <w:rsid w:val="00D3154B"/>
  </w:style>
  <w:style w:type="paragraph" w:styleId="TOC1">
    <w:name w:val="toc 1"/>
    <w:basedOn w:val="Normal"/>
    <w:next w:val="Normal"/>
    <w:autoRedefine/>
    <w:uiPriority w:val="39"/>
    <w:unhideWhenUsed/>
    <w:rsid w:val="00D76F4E"/>
    <w:pPr>
      <w:spacing w:before="120" w:after="0"/>
      <w:jc w:val="left"/>
    </w:pPr>
    <w:rPr>
      <w:rFonts w:asciiTheme="minorHAnsi" w:hAnsiTheme="minorHAnsi"/>
      <w:b/>
    </w:rPr>
  </w:style>
  <w:style w:type="paragraph" w:styleId="TOC2">
    <w:name w:val="toc 2"/>
    <w:basedOn w:val="Normal"/>
    <w:next w:val="Normal"/>
    <w:autoRedefine/>
    <w:uiPriority w:val="39"/>
    <w:unhideWhenUsed/>
    <w:rsid w:val="00D76F4E"/>
    <w:pPr>
      <w:spacing w:after="0"/>
      <w:ind w:left="240"/>
      <w:jc w:val="left"/>
    </w:pPr>
    <w:rPr>
      <w:rFonts w:asciiTheme="minorHAnsi" w:hAnsiTheme="minorHAnsi"/>
      <w:b/>
      <w:sz w:val="22"/>
      <w:szCs w:val="22"/>
    </w:rPr>
  </w:style>
  <w:style w:type="paragraph" w:styleId="TOC3">
    <w:name w:val="toc 3"/>
    <w:basedOn w:val="Normal"/>
    <w:next w:val="Normal"/>
    <w:autoRedefine/>
    <w:uiPriority w:val="39"/>
    <w:unhideWhenUsed/>
    <w:rsid w:val="00D76F4E"/>
    <w:pPr>
      <w:spacing w:after="0"/>
      <w:ind w:left="480"/>
      <w:jc w:val="left"/>
    </w:pPr>
    <w:rPr>
      <w:rFonts w:asciiTheme="minorHAnsi" w:hAnsiTheme="minorHAnsi"/>
      <w:sz w:val="22"/>
      <w:szCs w:val="22"/>
    </w:rPr>
  </w:style>
  <w:style w:type="paragraph" w:styleId="TOC4">
    <w:name w:val="toc 4"/>
    <w:basedOn w:val="Normal"/>
    <w:next w:val="Normal"/>
    <w:autoRedefine/>
    <w:uiPriority w:val="39"/>
    <w:unhideWhenUsed/>
    <w:rsid w:val="00D76F4E"/>
    <w:pPr>
      <w:spacing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D76F4E"/>
    <w:pPr>
      <w:spacing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D76F4E"/>
    <w:pPr>
      <w:spacing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D76F4E"/>
    <w:pPr>
      <w:spacing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D76F4E"/>
    <w:pPr>
      <w:spacing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D76F4E"/>
    <w:pPr>
      <w:spacing w:after="0"/>
      <w:ind w:left="1920"/>
      <w:jc w:val="left"/>
    </w:pPr>
    <w:rPr>
      <w:rFonts w:asciiTheme="minorHAnsi" w:hAnsiTheme="minorHAnsi"/>
      <w:sz w:val="20"/>
      <w:szCs w:val="20"/>
    </w:rPr>
  </w:style>
  <w:style w:type="character" w:customStyle="1" w:styleId="TitleChar">
    <w:name w:val="Title Char"/>
    <w:link w:val="Title"/>
    <w:uiPriority w:val="10"/>
    <w:rsid w:val="00E61A6D"/>
    <w:rPr>
      <w:rFonts w:ascii="Trebuchet MS" w:hAnsi="Trebuchet MS" w:cs="Arial"/>
      <w:b/>
      <w:bCs/>
      <w:noProof/>
      <w:kern w:val="28"/>
      <w:sz w:val="32"/>
      <w:szCs w:val="32"/>
    </w:rPr>
  </w:style>
  <w:style w:type="character" w:styleId="Emphasis">
    <w:name w:val="Emphasis"/>
    <w:uiPriority w:val="20"/>
    <w:qFormat/>
    <w:rsid w:val="00BA07D1"/>
    <w:rPr>
      <w:i/>
      <w:iCs/>
    </w:rPr>
  </w:style>
  <w:style w:type="character" w:styleId="Strong">
    <w:name w:val="Strong"/>
    <w:uiPriority w:val="22"/>
    <w:qFormat/>
    <w:rsid w:val="00BA07D1"/>
    <w:rPr>
      <w:b/>
      <w:bCs/>
    </w:rPr>
  </w:style>
  <w:style w:type="paragraph" w:styleId="TOCHeading">
    <w:name w:val="TOC Heading"/>
    <w:basedOn w:val="Heading1"/>
    <w:next w:val="Normal"/>
    <w:uiPriority w:val="39"/>
    <w:unhideWhenUsed/>
    <w:qFormat/>
    <w:rsid w:val="003357F0"/>
    <w:pPr>
      <w:keepLines/>
      <w:spacing w:before="480" w:after="0" w:afterAutospacing="0" w:line="276" w:lineRule="auto"/>
      <w:outlineLvl w:val="9"/>
    </w:pPr>
    <w:rPr>
      <w:rFonts w:ascii="Calibri" w:eastAsia="ＭＳ ゴシック" w:hAnsi="Calibri" w:cs="Times New Roman"/>
      <w:b/>
      <w:noProof w:val="0"/>
      <w:color w:val="365F91"/>
      <w:kern w:val="0"/>
      <w:sz w:val="28"/>
      <w:szCs w:val="28"/>
    </w:rPr>
  </w:style>
  <w:style w:type="paragraph" w:styleId="ListParagraph">
    <w:name w:val="List Paragraph"/>
    <w:basedOn w:val="Normal"/>
    <w:uiPriority w:val="34"/>
    <w:qFormat/>
    <w:rsid w:val="00F4222D"/>
    <w:pPr>
      <w:spacing w:after="200" w:afterAutospacing="0" w:line="276" w:lineRule="auto"/>
      <w:ind w:left="720"/>
      <w:contextualSpacing/>
      <w:jc w:val="left"/>
    </w:pPr>
    <w:rPr>
      <w:rFonts w:asciiTheme="minorHAnsi" w:eastAsiaTheme="minorHAnsi" w:hAnsiTheme="minorHAnsi" w:cstheme="minorBidi"/>
      <w:noProof w:val="0"/>
      <w:sz w:val="22"/>
      <w:szCs w:val="22"/>
      <w:lang w:val="en-IE"/>
    </w:rPr>
  </w:style>
  <w:style w:type="character" w:customStyle="1" w:styleId="Heading3Char">
    <w:name w:val="Heading 3 Char"/>
    <w:basedOn w:val="DefaultParagraphFont"/>
    <w:link w:val="Heading3"/>
    <w:rsid w:val="00F4222D"/>
    <w:rPr>
      <w:rFonts w:ascii="Trebuchet MS" w:hAnsi="Trebuchet MS" w:cs="Arial"/>
      <w:b/>
      <w:bCs/>
      <w:noProof/>
      <w:sz w:val="24"/>
      <w:szCs w:val="26"/>
    </w:rPr>
  </w:style>
  <w:style w:type="character" w:styleId="Hyperlink">
    <w:name w:val="Hyperlink"/>
    <w:basedOn w:val="DefaultParagraphFont"/>
    <w:uiPriority w:val="99"/>
    <w:unhideWhenUsed/>
    <w:rsid w:val="00F4222D"/>
    <w:rPr>
      <w:color w:val="0000FF"/>
      <w:u w:val="single"/>
    </w:rPr>
  </w:style>
  <w:style w:type="paragraph" w:styleId="Bibliography">
    <w:name w:val="Bibliography"/>
    <w:basedOn w:val="Normal"/>
    <w:next w:val="Normal"/>
    <w:uiPriority w:val="37"/>
    <w:unhideWhenUsed/>
    <w:rsid w:val="00F4222D"/>
    <w:pPr>
      <w:spacing w:after="200" w:afterAutospacing="0" w:line="276" w:lineRule="auto"/>
      <w:jc w:val="left"/>
    </w:pPr>
    <w:rPr>
      <w:rFonts w:asciiTheme="minorHAnsi" w:eastAsiaTheme="minorHAnsi" w:hAnsiTheme="minorHAnsi" w:cstheme="minorBidi"/>
      <w:noProof w:val="0"/>
      <w:sz w:val="22"/>
      <w:szCs w:val="22"/>
      <w:lang w:val="en-IE"/>
    </w:rPr>
  </w:style>
  <w:style w:type="paragraph" w:styleId="BalloonText">
    <w:name w:val="Balloon Text"/>
    <w:basedOn w:val="Normal"/>
    <w:link w:val="BalloonTextChar"/>
    <w:uiPriority w:val="99"/>
    <w:semiHidden/>
    <w:unhideWhenUsed/>
    <w:rsid w:val="00F4222D"/>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4222D"/>
    <w:rPr>
      <w:rFonts w:ascii="Lucida Grande" w:hAnsi="Lucida Grande" w:cs="Lucida Grande"/>
      <w:noProof/>
      <w:sz w:val="18"/>
      <w:szCs w:val="18"/>
    </w:rPr>
  </w:style>
  <w:style w:type="character" w:styleId="FollowedHyperlink">
    <w:name w:val="FollowedHyperlink"/>
    <w:basedOn w:val="DefaultParagraphFont"/>
    <w:uiPriority w:val="99"/>
    <w:semiHidden/>
    <w:unhideWhenUsed/>
    <w:rsid w:val="00F4222D"/>
    <w:rPr>
      <w:color w:val="7B8EB8" w:themeColor="followedHyperlink"/>
      <w:u w:val="single"/>
    </w:rPr>
  </w:style>
  <w:style w:type="character" w:customStyle="1" w:styleId="Heading4Char">
    <w:name w:val="Heading 4 Char"/>
    <w:basedOn w:val="DefaultParagraphFont"/>
    <w:link w:val="Heading4"/>
    <w:uiPriority w:val="9"/>
    <w:rsid w:val="00C21DD4"/>
    <w:rPr>
      <w:rFonts w:asciiTheme="majorHAnsi" w:eastAsiaTheme="majorEastAsia" w:hAnsiTheme="majorHAnsi" w:cstheme="majorBidi"/>
      <w:b/>
      <w:bCs/>
      <w:i/>
      <w:iCs/>
      <w:noProof/>
      <w:color w:val="838D9B" w:themeColor="accent1"/>
      <w:sz w:val="24"/>
      <w:szCs w:val="24"/>
    </w:rPr>
  </w:style>
  <w:style w:type="table" w:styleId="TableGrid">
    <w:name w:val="Table Grid"/>
    <w:basedOn w:val="TableNormal"/>
    <w:uiPriority w:val="59"/>
    <w:rsid w:val="00FA7EF7"/>
    <w:rPr>
      <w:rFonts w:asciiTheme="minorHAnsi" w:eastAsiaTheme="minorEastAsia" w:hAnsiTheme="minorHAnsi" w:cstheme="minorBidi"/>
      <w:sz w:val="22"/>
      <w:szCs w:val="22"/>
      <w:lang w:val="en-IE" w:eastAsia="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A7EF7"/>
    <w:rPr>
      <w:i/>
      <w:iCs/>
      <w:color w:val="808080" w:themeColor="text1" w:themeTint="7F"/>
    </w:rPr>
  </w:style>
  <w:style w:type="character" w:styleId="BookTitle">
    <w:name w:val="Book Title"/>
    <w:basedOn w:val="DefaultParagraphFont"/>
    <w:uiPriority w:val="33"/>
    <w:qFormat/>
    <w:rsid w:val="00521ADD"/>
    <w:rPr>
      <w:b/>
      <w:bCs/>
      <w:smallCaps/>
      <w:spacing w:val="5"/>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00" w:afterAutospacing="1"/>
      <w:jc w:val="both"/>
    </w:pPr>
    <w:rPr>
      <w:rFonts w:ascii="Trebuchet MS" w:hAnsi="Trebuchet MS"/>
      <w:noProof/>
      <w:sz w:val="24"/>
      <w:szCs w:val="24"/>
    </w:rPr>
  </w:style>
  <w:style w:type="paragraph" w:styleId="Heading1">
    <w:name w:val="heading 1"/>
    <w:basedOn w:val="Normal"/>
    <w:next w:val="Normal"/>
    <w:qFormat/>
    <w:pPr>
      <w:keepNext/>
      <w:spacing w:before="120"/>
      <w:jc w:val="left"/>
      <w:outlineLvl w:val="0"/>
    </w:pPr>
    <w:rPr>
      <w:rFonts w:cs="Arial"/>
      <w:bCs/>
      <w:kern w:val="32"/>
      <w:sz w:val="32"/>
      <w:szCs w:val="32"/>
    </w:rPr>
  </w:style>
  <w:style w:type="paragraph" w:styleId="Heading2">
    <w:name w:val="heading 2"/>
    <w:basedOn w:val="Normal"/>
    <w:next w:val="Normal"/>
    <w:qFormat/>
    <w:pPr>
      <w:keepNext/>
      <w:spacing w:before="60"/>
      <w:outlineLvl w:val="1"/>
    </w:pPr>
    <w:rPr>
      <w:rFonts w:cs="Arial"/>
      <w:bCs/>
      <w:iCs/>
      <w:sz w:val="28"/>
      <w:szCs w:val="28"/>
    </w:rPr>
  </w:style>
  <w:style w:type="paragraph" w:styleId="Heading3">
    <w:name w:val="heading 3"/>
    <w:basedOn w:val="Normal"/>
    <w:next w:val="Normal"/>
    <w:link w:val="Heading3Char"/>
    <w:qFormat/>
    <w:pPr>
      <w:keepNext/>
      <w:jc w:val="left"/>
      <w:outlineLvl w:val="2"/>
    </w:pPr>
    <w:rPr>
      <w:rFonts w:cs="Arial"/>
      <w:b/>
      <w:bCs/>
      <w:szCs w:val="26"/>
    </w:rPr>
  </w:style>
  <w:style w:type="paragraph" w:styleId="Heading4">
    <w:name w:val="heading 4"/>
    <w:basedOn w:val="Normal"/>
    <w:next w:val="Normal"/>
    <w:link w:val="Heading4Char"/>
    <w:uiPriority w:val="9"/>
    <w:unhideWhenUsed/>
    <w:qFormat/>
    <w:rsid w:val="00C21DD4"/>
    <w:pPr>
      <w:keepNext/>
      <w:keepLines/>
      <w:spacing w:before="200" w:after="0"/>
      <w:outlineLvl w:val="3"/>
    </w:pPr>
    <w:rPr>
      <w:rFonts w:asciiTheme="majorHAnsi" w:eastAsiaTheme="majorEastAsia" w:hAnsiTheme="majorHAnsi" w:cstheme="majorBidi"/>
      <w:b/>
      <w:bCs/>
      <w:i/>
      <w:iCs/>
      <w:color w:val="838D9B"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pBdr>
        <w:bottom w:val="dotted" w:sz="4" w:space="1" w:color="auto"/>
      </w:pBdr>
      <w:tabs>
        <w:tab w:val="center" w:pos="4320"/>
        <w:tab w:val="right" w:pos="8640"/>
      </w:tabs>
    </w:pPr>
    <w:rPr>
      <w:sz w:val="20"/>
      <w:szCs w:val="20"/>
    </w:rPr>
  </w:style>
  <w:style w:type="paragraph" w:styleId="Footer">
    <w:name w:val="footer"/>
    <w:basedOn w:val="Normal"/>
    <w:semiHidden/>
    <w:pPr>
      <w:pBdr>
        <w:top w:val="dotted" w:sz="4" w:space="1" w:color="auto"/>
      </w:pBdr>
      <w:tabs>
        <w:tab w:val="center" w:pos="4320"/>
        <w:tab w:val="right" w:pos="8640"/>
      </w:tabs>
      <w:spacing w:before="100" w:beforeAutospacing="1" w:after="0" w:afterAutospacing="0"/>
    </w:pPr>
    <w:rPr>
      <w:sz w:val="20"/>
      <w:szCs w:val="20"/>
    </w:rPr>
  </w:style>
  <w:style w:type="paragraph" w:customStyle="1" w:styleId="Dept">
    <w:name w:val="Dept"/>
    <w:basedOn w:val="Normal"/>
    <w:rsid w:val="00E9374B"/>
    <w:pPr>
      <w:spacing w:before="120" w:after="240" w:afterAutospacing="0"/>
      <w:jc w:val="center"/>
    </w:pPr>
    <w:rPr>
      <w:rFonts w:ascii="Times New Roman" w:hAnsi="Times New Roman"/>
      <w:noProof w:val="0"/>
      <w:sz w:val="22"/>
      <w:lang w:val="en-IE"/>
    </w:rPr>
  </w:style>
  <w:style w:type="paragraph" w:styleId="Title">
    <w:name w:val="Title"/>
    <w:basedOn w:val="Normal"/>
    <w:link w:val="TitleChar"/>
    <w:uiPriority w:val="10"/>
    <w:qFormat/>
    <w:pPr>
      <w:spacing w:before="120"/>
      <w:jc w:val="center"/>
      <w:outlineLvl w:val="0"/>
    </w:pPr>
    <w:rPr>
      <w:rFonts w:cs="Arial"/>
      <w:b/>
      <w:bCs/>
      <w:kern w:val="28"/>
      <w:sz w:val="32"/>
      <w:szCs w:val="32"/>
    </w:rPr>
  </w:style>
  <w:style w:type="paragraph" w:styleId="ListBullet">
    <w:name w:val="List Bullet"/>
    <w:basedOn w:val="Normal"/>
    <w:semiHidden/>
    <w:pPr>
      <w:numPr>
        <w:numId w:val="19"/>
      </w:numPr>
    </w:pPr>
  </w:style>
  <w:style w:type="paragraph" w:styleId="ListBullet2">
    <w:name w:val="List Bullet 2"/>
    <w:basedOn w:val="Normal"/>
    <w:semiHidden/>
    <w:pPr>
      <w:numPr>
        <w:numId w:val="20"/>
      </w:numPr>
    </w:pPr>
  </w:style>
  <w:style w:type="paragraph" w:styleId="BlockText">
    <w:name w:val="Block Text"/>
    <w:basedOn w:val="Normal"/>
    <w:semiHidden/>
    <w:pPr>
      <w:numPr>
        <w:numId w:val="4"/>
      </w:numPr>
      <w:spacing w:after="120"/>
      <w:ind w:right="1440"/>
    </w:pPr>
  </w:style>
  <w:style w:type="paragraph" w:styleId="ListBullet3">
    <w:name w:val="List Bullet 3"/>
    <w:basedOn w:val="Normal"/>
    <w:semiHidden/>
    <w:pPr>
      <w:numPr>
        <w:numId w:val="21"/>
      </w:numPr>
    </w:pPr>
  </w:style>
  <w:style w:type="paragraph" w:styleId="ListBullet4">
    <w:name w:val="List Bullet 4"/>
    <w:basedOn w:val="Normal"/>
    <w:semiHidden/>
    <w:pPr>
      <w:numPr>
        <w:numId w:val="22"/>
      </w:numPr>
    </w:pPr>
  </w:style>
  <w:style w:type="paragraph" w:styleId="ListBullet5">
    <w:name w:val="List Bullet 5"/>
    <w:basedOn w:val="Normal"/>
    <w:semiHidden/>
    <w:pPr>
      <w:numPr>
        <w:numId w:val="23"/>
      </w:numPr>
    </w:pPr>
  </w:style>
  <w:style w:type="numbering" w:customStyle="1" w:styleId="StyleBulleted">
    <w:name w:val="Style Bulleted"/>
    <w:basedOn w:val="NoList"/>
    <w:rsid w:val="00D3154B"/>
  </w:style>
  <w:style w:type="paragraph" w:styleId="TOC1">
    <w:name w:val="toc 1"/>
    <w:basedOn w:val="Normal"/>
    <w:next w:val="Normal"/>
    <w:autoRedefine/>
    <w:uiPriority w:val="39"/>
    <w:unhideWhenUsed/>
    <w:rsid w:val="00D76F4E"/>
    <w:pPr>
      <w:spacing w:before="120" w:after="0"/>
      <w:jc w:val="left"/>
    </w:pPr>
    <w:rPr>
      <w:rFonts w:asciiTheme="minorHAnsi" w:hAnsiTheme="minorHAnsi"/>
      <w:b/>
    </w:rPr>
  </w:style>
  <w:style w:type="paragraph" w:styleId="TOC2">
    <w:name w:val="toc 2"/>
    <w:basedOn w:val="Normal"/>
    <w:next w:val="Normal"/>
    <w:autoRedefine/>
    <w:uiPriority w:val="39"/>
    <w:unhideWhenUsed/>
    <w:rsid w:val="00D76F4E"/>
    <w:pPr>
      <w:spacing w:after="0"/>
      <w:ind w:left="240"/>
      <w:jc w:val="left"/>
    </w:pPr>
    <w:rPr>
      <w:rFonts w:asciiTheme="minorHAnsi" w:hAnsiTheme="minorHAnsi"/>
      <w:b/>
      <w:sz w:val="22"/>
      <w:szCs w:val="22"/>
    </w:rPr>
  </w:style>
  <w:style w:type="paragraph" w:styleId="TOC3">
    <w:name w:val="toc 3"/>
    <w:basedOn w:val="Normal"/>
    <w:next w:val="Normal"/>
    <w:autoRedefine/>
    <w:uiPriority w:val="39"/>
    <w:unhideWhenUsed/>
    <w:rsid w:val="00D76F4E"/>
    <w:pPr>
      <w:spacing w:after="0"/>
      <w:ind w:left="480"/>
      <w:jc w:val="left"/>
    </w:pPr>
    <w:rPr>
      <w:rFonts w:asciiTheme="minorHAnsi" w:hAnsiTheme="minorHAnsi"/>
      <w:sz w:val="22"/>
      <w:szCs w:val="22"/>
    </w:rPr>
  </w:style>
  <w:style w:type="paragraph" w:styleId="TOC4">
    <w:name w:val="toc 4"/>
    <w:basedOn w:val="Normal"/>
    <w:next w:val="Normal"/>
    <w:autoRedefine/>
    <w:uiPriority w:val="39"/>
    <w:unhideWhenUsed/>
    <w:rsid w:val="00D76F4E"/>
    <w:pPr>
      <w:spacing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D76F4E"/>
    <w:pPr>
      <w:spacing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D76F4E"/>
    <w:pPr>
      <w:spacing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D76F4E"/>
    <w:pPr>
      <w:spacing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D76F4E"/>
    <w:pPr>
      <w:spacing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D76F4E"/>
    <w:pPr>
      <w:spacing w:after="0"/>
      <w:ind w:left="1920"/>
      <w:jc w:val="left"/>
    </w:pPr>
    <w:rPr>
      <w:rFonts w:asciiTheme="minorHAnsi" w:hAnsiTheme="minorHAnsi"/>
      <w:sz w:val="20"/>
      <w:szCs w:val="20"/>
    </w:rPr>
  </w:style>
  <w:style w:type="character" w:customStyle="1" w:styleId="TitleChar">
    <w:name w:val="Title Char"/>
    <w:link w:val="Title"/>
    <w:uiPriority w:val="10"/>
    <w:rsid w:val="00E61A6D"/>
    <w:rPr>
      <w:rFonts w:ascii="Trebuchet MS" w:hAnsi="Trebuchet MS" w:cs="Arial"/>
      <w:b/>
      <w:bCs/>
      <w:noProof/>
      <w:kern w:val="28"/>
      <w:sz w:val="32"/>
      <w:szCs w:val="32"/>
    </w:rPr>
  </w:style>
  <w:style w:type="character" w:styleId="Emphasis">
    <w:name w:val="Emphasis"/>
    <w:uiPriority w:val="20"/>
    <w:qFormat/>
    <w:rsid w:val="00BA07D1"/>
    <w:rPr>
      <w:i/>
      <w:iCs/>
    </w:rPr>
  </w:style>
  <w:style w:type="character" w:styleId="Strong">
    <w:name w:val="Strong"/>
    <w:uiPriority w:val="22"/>
    <w:qFormat/>
    <w:rsid w:val="00BA07D1"/>
    <w:rPr>
      <w:b/>
      <w:bCs/>
    </w:rPr>
  </w:style>
  <w:style w:type="paragraph" w:styleId="TOCHeading">
    <w:name w:val="TOC Heading"/>
    <w:basedOn w:val="Heading1"/>
    <w:next w:val="Normal"/>
    <w:uiPriority w:val="39"/>
    <w:unhideWhenUsed/>
    <w:qFormat/>
    <w:rsid w:val="003357F0"/>
    <w:pPr>
      <w:keepLines/>
      <w:spacing w:before="480" w:after="0" w:afterAutospacing="0" w:line="276" w:lineRule="auto"/>
      <w:outlineLvl w:val="9"/>
    </w:pPr>
    <w:rPr>
      <w:rFonts w:ascii="Calibri" w:eastAsia="ＭＳ ゴシック" w:hAnsi="Calibri" w:cs="Times New Roman"/>
      <w:b/>
      <w:noProof w:val="0"/>
      <w:color w:val="365F91"/>
      <w:kern w:val="0"/>
      <w:sz w:val="28"/>
      <w:szCs w:val="28"/>
    </w:rPr>
  </w:style>
  <w:style w:type="paragraph" w:styleId="ListParagraph">
    <w:name w:val="List Paragraph"/>
    <w:basedOn w:val="Normal"/>
    <w:uiPriority w:val="34"/>
    <w:qFormat/>
    <w:rsid w:val="00F4222D"/>
    <w:pPr>
      <w:spacing w:after="200" w:afterAutospacing="0" w:line="276" w:lineRule="auto"/>
      <w:ind w:left="720"/>
      <w:contextualSpacing/>
      <w:jc w:val="left"/>
    </w:pPr>
    <w:rPr>
      <w:rFonts w:asciiTheme="minorHAnsi" w:eastAsiaTheme="minorHAnsi" w:hAnsiTheme="minorHAnsi" w:cstheme="minorBidi"/>
      <w:noProof w:val="0"/>
      <w:sz w:val="22"/>
      <w:szCs w:val="22"/>
      <w:lang w:val="en-IE"/>
    </w:rPr>
  </w:style>
  <w:style w:type="character" w:customStyle="1" w:styleId="Heading3Char">
    <w:name w:val="Heading 3 Char"/>
    <w:basedOn w:val="DefaultParagraphFont"/>
    <w:link w:val="Heading3"/>
    <w:rsid w:val="00F4222D"/>
    <w:rPr>
      <w:rFonts w:ascii="Trebuchet MS" w:hAnsi="Trebuchet MS" w:cs="Arial"/>
      <w:b/>
      <w:bCs/>
      <w:noProof/>
      <w:sz w:val="24"/>
      <w:szCs w:val="26"/>
    </w:rPr>
  </w:style>
  <w:style w:type="character" w:styleId="Hyperlink">
    <w:name w:val="Hyperlink"/>
    <w:basedOn w:val="DefaultParagraphFont"/>
    <w:uiPriority w:val="99"/>
    <w:unhideWhenUsed/>
    <w:rsid w:val="00F4222D"/>
    <w:rPr>
      <w:color w:val="0000FF"/>
      <w:u w:val="single"/>
    </w:rPr>
  </w:style>
  <w:style w:type="paragraph" w:styleId="Bibliography">
    <w:name w:val="Bibliography"/>
    <w:basedOn w:val="Normal"/>
    <w:next w:val="Normal"/>
    <w:uiPriority w:val="37"/>
    <w:unhideWhenUsed/>
    <w:rsid w:val="00F4222D"/>
    <w:pPr>
      <w:spacing w:after="200" w:afterAutospacing="0" w:line="276" w:lineRule="auto"/>
      <w:jc w:val="left"/>
    </w:pPr>
    <w:rPr>
      <w:rFonts w:asciiTheme="minorHAnsi" w:eastAsiaTheme="minorHAnsi" w:hAnsiTheme="minorHAnsi" w:cstheme="minorBidi"/>
      <w:noProof w:val="0"/>
      <w:sz w:val="22"/>
      <w:szCs w:val="22"/>
      <w:lang w:val="en-IE"/>
    </w:rPr>
  </w:style>
  <w:style w:type="paragraph" w:styleId="BalloonText">
    <w:name w:val="Balloon Text"/>
    <w:basedOn w:val="Normal"/>
    <w:link w:val="BalloonTextChar"/>
    <w:uiPriority w:val="99"/>
    <w:semiHidden/>
    <w:unhideWhenUsed/>
    <w:rsid w:val="00F4222D"/>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4222D"/>
    <w:rPr>
      <w:rFonts w:ascii="Lucida Grande" w:hAnsi="Lucida Grande" w:cs="Lucida Grande"/>
      <w:noProof/>
      <w:sz w:val="18"/>
      <w:szCs w:val="18"/>
    </w:rPr>
  </w:style>
  <w:style w:type="character" w:styleId="FollowedHyperlink">
    <w:name w:val="FollowedHyperlink"/>
    <w:basedOn w:val="DefaultParagraphFont"/>
    <w:uiPriority w:val="99"/>
    <w:semiHidden/>
    <w:unhideWhenUsed/>
    <w:rsid w:val="00F4222D"/>
    <w:rPr>
      <w:color w:val="7B8EB8" w:themeColor="followedHyperlink"/>
      <w:u w:val="single"/>
    </w:rPr>
  </w:style>
  <w:style w:type="character" w:customStyle="1" w:styleId="Heading4Char">
    <w:name w:val="Heading 4 Char"/>
    <w:basedOn w:val="DefaultParagraphFont"/>
    <w:link w:val="Heading4"/>
    <w:uiPriority w:val="9"/>
    <w:rsid w:val="00C21DD4"/>
    <w:rPr>
      <w:rFonts w:asciiTheme="majorHAnsi" w:eastAsiaTheme="majorEastAsia" w:hAnsiTheme="majorHAnsi" w:cstheme="majorBidi"/>
      <w:b/>
      <w:bCs/>
      <w:i/>
      <w:iCs/>
      <w:noProof/>
      <w:color w:val="838D9B" w:themeColor="accent1"/>
      <w:sz w:val="24"/>
      <w:szCs w:val="24"/>
    </w:rPr>
  </w:style>
  <w:style w:type="table" w:styleId="TableGrid">
    <w:name w:val="Table Grid"/>
    <w:basedOn w:val="TableNormal"/>
    <w:uiPriority w:val="59"/>
    <w:rsid w:val="00FA7EF7"/>
    <w:rPr>
      <w:rFonts w:asciiTheme="minorHAnsi" w:eastAsiaTheme="minorEastAsia" w:hAnsiTheme="minorHAnsi" w:cstheme="minorBidi"/>
      <w:sz w:val="22"/>
      <w:szCs w:val="22"/>
      <w:lang w:val="en-IE" w:eastAsia="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A7EF7"/>
    <w:rPr>
      <w:i/>
      <w:iCs/>
      <w:color w:val="808080" w:themeColor="text1" w:themeTint="7F"/>
    </w:rPr>
  </w:style>
  <w:style w:type="character" w:styleId="BookTitle">
    <w:name w:val="Book Title"/>
    <w:basedOn w:val="DefaultParagraphFont"/>
    <w:uiPriority w:val="33"/>
    <w:qFormat/>
    <w:rsid w:val="00521ADD"/>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pixelsPerInch w:val="96"/>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111111.vsdx"/><Relationship Id="rId14" Type="http://schemas.openxmlformats.org/officeDocument/2006/relationships/image" Target="media/image4.emf"/><Relationship Id="rId15" Type="http://schemas.openxmlformats.org/officeDocument/2006/relationships/package" Target="embeddings/Microsoft_Visio_Drawing22222222.vsdx"/><Relationship Id="rId16" Type="http://schemas.openxmlformats.org/officeDocument/2006/relationships/image" Target="media/image5.png"/><Relationship Id="rId17" Type="http://schemas.openxmlformats.org/officeDocument/2006/relationships/image" Target="media/image6.jpeg"/><Relationship Id="rId18" Type="http://schemas.openxmlformats.org/officeDocument/2006/relationships/image" Target="media/image7.emf"/><Relationship Id="rId19" Type="http://schemas.openxmlformats.org/officeDocument/2006/relationships/package" Target="embeddings/Microsoft_Visio_Drawing11113333333.vsdx"/><Relationship Id="rId63" Type="http://schemas.openxmlformats.org/officeDocument/2006/relationships/image" Target="media/image43.png"/><Relationship Id="rId64" Type="http://schemas.openxmlformats.org/officeDocument/2006/relationships/image" Target="media/image44.png"/><Relationship Id="rId65" Type="http://schemas.openxmlformats.org/officeDocument/2006/relationships/image" Target="media/image45.jpeg"/><Relationship Id="rId66" Type="http://schemas.openxmlformats.org/officeDocument/2006/relationships/image" Target="media/image46.png"/><Relationship Id="rId67" Type="http://schemas.openxmlformats.org/officeDocument/2006/relationships/image" Target="media/image47.png"/><Relationship Id="rId68" Type="http://schemas.openxmlformats.org/officeDocument/2006/relationships/image" Target="media/image48.png"/><Relationship Id="rId69" Type="http://schemas.openxmlformats.org/officeDocument/2006/relationships/image" Target="media/image49.png"/><Relationship Id="rId50" Type="http://schemas.openxmlformats.org/officeDocument/2006/relationships/image" Target="media/image30.png"/><Relationship Id="rId51" Type="http://schemas.openxmlformats.org/officeDocument/2006/relationships/image" Target="media/image31.png"/><Relationship Id="rId52" Type="http://schemas.openxmlformats.org/officeDocument/2006/relationships/image" Target="media/image32.png"/><Relationship Id="rId53" Type="http://schemas.openxmlformats.org/officeDocument/2006/relationships/image" Target="media/image33.png"/><Relationship Id="rId54" Type="http://schemas.openxmlformats.org/officeDocument/2006/relationships/image" Target="media/image34.png"/><Relationship Id="rId55" Type="http://schemas.openxmlformats.org/officeDocument/2006/relationships/image" Target="media/image35.png"/><Relationship Id="rId56" Type="http://schemas.openxmlformats.org/officeDocument/2006/relationships/image" Target="media/image36.png"/><Relationship Id="rId57" Type="http://schemas.openxmlformats.org/officeDocument/2006/relationships/image" Target="media/image37.png"/><Relationship Id="rId58" Type="http://schemas.openxmlformats.org/officeDocument/2006/relationships/image" Target="media/image38.png"/><Relationship Id="rId59" Type="http://schemas.openxmlformats.org/officeDocument/2006/relationships/image" Target="media/image39.png"/><Relationship Id="rId40" Type="http://schemas.openxmlformats.org/officeDocument/2006/relationships/image" Target="media/image21.png"/><Relationship Id="rId41" Type="http://schemas.openxmlformats.org/officeDocument/2006/relationships/image" Target="media/image22.png"/><Relationship Id="rId42" Type="http://schemas.openxmlformats.org/officeDocument/2006/relationships/image" Target="media/image23.jpeg"/><Relationship Id="rId43" Type="http://schemas.openxmlformats.org/officeDocument/2006/relationships/image" Target="media/image24.jpeg"/><Relationship Id="rId44" Type="http://schemas.openxmlformats.org/officeDocument/2006/relationships/image" Target="media/image25.jpeg"/><Relationship Id="rId45" Type="http://schemas.openxmlformats.org/officeDocument/2006/relationships/image" Target="media/image26.png"/><Relationship Id="rId46" Type="http://schemas.openxmlformats.org/officeDocument/2006/relationships/hyperlink" Target="http://eup.cloudapp.net" TargetMode="External"/><Relationship Id="rId47" Type="http://schemas.openxmlformats.org/officeDocument/2006/relationships/image" Target="media/image27.png"/><Relationship Id="rId48" Type="http://schemas.openxmlformats.org/officeDocument/2006/relationships/image" Target="media/image28.png"/><Relationship Id="rId49" Type="http://schemas.openxmlformats.org/officeDocument/2006/relationships/image" Target="media/image29.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image" Target="media/image15.emf"/><Relationship Id="rId31" Type="http://schemas.openxmlformats.org/officeDocument/2006/relationships/package" Target="embeddings/Microsoft_Visio_Drawing2226666666.vsdx"/><Relationship Id="rId32" Type="http://schemas.openxmlformats.org/officeDocument/2006/relationships/image" Target="media/image16.png"/><Relationship Id="rId33" Type="http://schemas.openxmlformats.org/officeDocument/2006/relationships/image" Target="media/image17.emf"/><Relationship Id="rId34" Type="http://schemas.openxmlformats.org/officeDocument/2006/relationships/package" Target="embeddings/Microsoft_Visio_Drawing1117777777.vsdx"/><Relationship Id="rId35" Type="http://schemas.openxmlformats.org/officeDocument/2006/relationships/image" Target="media/image18.emf"/><Relationship Id="rId36" Type="http://schemas.openxmlformats.org/officeDocument/2006/relationships/package" Target="embeddings/Microsoft_Visio_Drawing2228888888.vsdx"/><Relationship Id="rId37" Type="http://schemas.openxmlformats.org/officeDocument/2006/relationships/image" Target="media/image19.png"/><Relationship Id="rId38" Type="http://schemas.openxmlformats.org/officeDocument/2006/relationships/hyperlink" Target="http://eup.cloudapp.net" TargetMode="External"/><Relationship Id="rId39" Type="http://schemas.openxmlformats.org/officeDocument/2006/relationships/image" Target="media/image20.png"/><Relationship Id="rId70" Type="http://schemas.openxmlformats.org/officeDocument/2006/relationships/image" Target="media/image50.png"/><Relationship Id="rId71" Type="http://schemas.openxmlformats.org/officeDocument/2006/relationships/image" Target="media/image51.png"/><Relationship Id="rId72" Type="http://schemas.openxmlformats.org/officeDocument/2006/relationships/image" Target="media/image52.png"/><Relationship Id="rId20" Type="http://schemas.openxmlformats.org/officeDocument/2006/relationships/image" Target="media/image8.emf"/><Relationship Id="rId21" Type="http://schemas.openxmlformats.org/officeDocument/2006/relationships/package" Target="embeddings/Microsoft_Visio_Drawing22224444444.vsdx"/><Relationship Id="rId22" Type="http://schemas.openxmlformats.org/officeDocument/2006/relationships/image" Target="media/image9.png"/><Relationship Id="rId23" Type="http://schemas.openxmlformats.org/officeDocument/2006/relationships/image" Target="media/image10.emf"/><Relationship Id="rId24" Type="http://schemas.openxmlformats.org/officeDocument/2006/relationships/image" Target="media/image11.emf"/><Relationship Id="rId25" Type="http://schemas.openxmlformats.org/officeDocument/2006/relationships/hyperlink" Target="http://www.menucool.com/javascript-image-slider" TargetMode="External"/><Relationship Id="rId26" Type="http://schemas.openxmlformats.org/officeDocument/2006/relationships/image" Target="media/image12.jpeg"/><Relationship Id="rId27" Type="http://schemas.openxmlformats.org/officeDocument/2006/relationships/image" Target="media/image13.jpeg"/><Relationship Id="rId28" Type="http://schemas.openxmlformats.org/officeDocument/2006/relationships/image" Target="media/image14.emf"/><Relationship Id="rId29" Type="http://schemas.openxmlformats.org/officeDocument/2006/relationships/package" Target="embeddings/Microsoft_Visio_Drawing1115555555.vsdx"/><Relationship Id="rId73" Type="http://schemas.openxmlformats.org/officeDocument/2006/relationships/image" Target="media/image53.jpeg"/><Relationship Id="rId74" Type="http://schemas.openxmlformats.org/officeDocument/2006/relationships/image" Target="media/image54.jpeg"/><Relationship Id="rId75" Type="http://schemas.openxmlformats.org/officeDocument/2006/relationships/image" Target="media/image55.png"/><Relationship Id="rId76" Type="http://schemas.openxmlformats.org/officeDocument/2006/relationships/header" Target="header1.xml"/><Relationship Id="rId77" Type="http://schemas.openxmlformats.org/officeDocument/2006/relationships/footer" Target="footer1.xml"/><Relationship Id="rId78" Type="http://schemas.openxmlformats.org/officeDocument/2006/relationships/fontTable" Target="fontTable.xml"/><Relationship Id="rId79" Type="http://schemas.openxmlformats.org/officeDocument/2006/relationships/theme" Target="theme/theme1.xml"/><Relationship Id="rId60" Type="http://schemas.openxmlformats.org/officeDocument/2006/relationships/image" Target="media/image40.png"/><Relationship Id="rId61" Type="http://schemas.openxmlformats.org/officeDocument/2006/relationships/image" Target="media/image41.png"/><Relationship Id="rId62" Type="http://schemas.openxmlformats.org/officeDocument/2006/relationships/image" Target="media/image42.png"/><Relationship Id="rId10" Type="http://schemas.openxmlformats.org/officeDocument/2006/relationships/image" Target="media/image1.png"/><Relationship Id="rId11" Type="http://schemas.openxmlformats.org/officeDocument/2006/relationships/image" Target="media/image2.emf"/><Relationship Id="rId12"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O:\Subjects\Fourth_Year\Project\documentation\ProjectTemplate.dot"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6.jpeg"/></Relationships>
</file>

<file path=word/theme/theme1.xml><?xml version="1.0" encoding="utf-8"?>
<a:theme xmlns:a="http://schemas.openxmlformats.org/drawingml/2006/main" name="Perspective">
  <a:themeElements>
    <a:clrScheme name="Perspective">
      <a:dk1>
        <a:sysClr val="windowText" lastClr="000000"/>
      </a:dk1>
      <a:lt1>
        <a:sysClr val="window" lastClr="FFFFFF"/>
      </a:lt1>
      <a:dk2>
        <a:srgbClr val="283138"/>
      </a:dk2>
      <a:lt2>
        <a:srgbClr val="FF8600"/>
      </a:lt2>
      <a:accent1>
        <a:srgbClr val="838D9B"/>
      </a:accent1>
      <a:accent2>
        <a:srgbClr val="D2610C"/>
      </a:accent2>
      <a:accent3>
        <a:srgbClr val="80716A"/>
      </a:accent3>
      <a:accent4>
        <a:srgbClr val="94147C"/>
      </a:accent4>
      <a:accent5>
        <a:srgbClr val="5D5AD2"/>
      </a:accent5>
      <a:accent6>
        <a:srgbClr val="6F6C7D"/>
      </a:accent6>
      <a:hlink>
        <a:srgbClr val="6187E3"/>
      </a:hlink>
      <a:folHlink>
        <a:srgbClr val="7B8EB8"/>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erspective">
      <a:fillStyleLst>
        <a:solidFill>
          <a:schemeClr val="phClr"/>
        </a:solidFill>
        <a:gradFill rotWithShape="1">
          <a:gsLst>
            <a:gs pos="0">
              <a:schemeClr val="phClr">
                <a:tint val="50000"/>
                <a:alpha val="100000"/>
                <a:satMod val="160000"/>
                <a:lumMod val="105000"/>
              </a:schemeClr>
            </a:gs>
            <a:gs pos="41000">
              <a:schemeClr val="phClr">
                <a:tint val="57000"/>
                <a:satMod val="180000"/>
                <a:lumMod val="99000"/>
              </a:schemeClr>
            </a:gs>
            <a:gs pos="100000">
              <a:schemeClr val="phClr">
                <a:tint val="80000"/>
                <a:satMod val="200000"/>
                <a:lumMod val="104000"/>
              </a:schemeClr>
            </a:gs>
          </a:gsLst>
          <a:lin ang="5400000" scaled="1"/>
        </a:gradFill>
        <a:gradFill rotWithShape="1">
          <a:gsLst>
            <a:gs pos="0">
              <a:schemeClr val="phClr">
                <a:tint val="96000"/>
                <a:satMod val="130000"/>
                <a:lumMod val="114000"/>
              </a:schemeClr>
            </a:gs>
            <a:gs pos="60000">
              <a:schemeClr val="phClr">
                <a:tint val="100000"/>
                <a:satMod val="106000"/>
                <a:lumMod val="110000"/>
              </a:schemeClr>
            </a:gs>
            <a:gs pos="100000">
              <a:schemeClr val="phClr"/>
            </a:gs>
          </a:gsLst>
          <a:lin ang="5400000" scaled="0"/>
        </a:gradFill>
      </a:fillStyleLst>
      <a:lnStyleLst>
        <a:ln w="12700" cap="flat" cmpd="sng" algn="ctr">
          <a:solidFill>
            <a:schemeClr val="phClr"/>
          </a:solidFill>
          <a:prstDash val="solid"/>
        </a:ln>
        <a:ln w="19050" cap="flat" cmpd="sng" algn="ctr">
          <a:solidFill>
            <a:schemeClr val="phClr"/>
          </a:solidFill>
          <a:prstDash val="solid"/>
        </a:ln>
        <a:ln w="28575" cap="flat" cmpd="sng" algn="ctr">
          <a:solidFill>
            <a:schemeClr val="phClr"/>
          </a:solidFill>
          <a:prstDash val="solid"/>
        </a:ln>
      </a:lnStyleLst>
      <a:effectStyleLst>
        <a:effectStyle>
          <a:effectLst>
            <a:outerShdw blurRad="50800" dist="38100" dir="5400000" rotWithShape="0">
              <a:srgbClr val="000000">
                <a:alpha val="28000"/>
              </a:srgbClr>
            </a:outerShdw>
          </a:effectLst>
        </a:effectStyle>
        <a:effectStyle>
          <a:effectLst>
            <a:outerShdw blurRad="47625" dist="38100" dir="5400000" sy="98000" rotWithShape="0">
              <a:srgbClr val="000000">
                <a:alpha val="48000"/>
              </a:srgbClr>
            </a:outerShdw>
          </a:effectLst>
          <a:scene3d>
            <a:camera prst="orthographicFront">
              <a:rot lat="0" lon="0" rev="0"/>
            </a:camera>
            <a:lightRig rig="twoPt" dir="br">
              <a:rot lat="0" lon="0" rev="8700000"/>
            </a:lightRig>
          </a:scene3d>
          <a:sp3d prstMaterial="matte">
            <a:bevelT w="25400" h="53975"/>
          </a:sp3d>
        </a:effectStyle>
        <a:effectStyle>
          <a:effectLst>
            <a:reflection blurRad="12700" stA="24000" endPos="28000" dist="50800" dir="5400000" sy="-100000" rotWithShape="0"/>
          </a:effectLst>
          <a:scene3d>
            <a:camera prst="orthographicFront">
              <a:rot lat="0" lon="0" rev="0"/>
            </a:camera>
            <a:lightRig rig="threePt" dir="t">
              <a:rot lat="0" lon="0" rev="4800000"/>
            </a:lightRig>
          </a:scene3d>
          <a:sp3d>
            <a:bevelT w="69850" h="31750"/>
          </a:sp3d>
        </a:effectStyle>
      </a:effectStyleLst>
      <a:bgFillStyleLst>
        <a:solidFill>
          <a:schemeClr val="phClr"/>
        </a:solidFill>
        <a:gradFill rotWithShape="1">
          <a:gsLst>
            <a:gs pos="0">
              <a:schemeClr val="phClr">
                <a:tint val="100000"/>
                <a:shade val="80000"/>
                <a:satMod val="100000"/>
                <a:lumMod val="100000"/>
              </a:schemeClr>
            </a:gs>
            <a:gs pos="65000">
              <a:schemeClr val="phClr">
                <a:tint val="100000"/>
                <a:shade val="95000"/>
                <a:satMod val="100000"/>
                <a:lumMod val="100000"/>
              </a:schemeClr>
            </a:gs>
            <a:gs pos="100000">
              <a:schemeClr val="phClr">
                <a:tint val="88000"/>
                <a:shade val="100000"/>
                <a:satMod val="400000"/>
                <a:lumMod val="100000"/>
              </a:schemeClr>
            </a:gs>
          </a:gsLst>
          <a:lin ang="5400000" scaled="0"/>
        </a:gradFill>
        <a:blipFill rotWithShape="1">
          <a:blip xmlns:r="http://schemas.openxmlformats.org/officeDocument/2006/relationships" r:embed="rId1">
            <a:duotone>
              <a:schemeClr val="phClr">
                <a:tint val="95000"/>
                <a:satMod val="90000"/>
              </a:schemeClr>
              <a:schemeClr val="phClr">
                <a:shade val="92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3rd Year Project by Shane Murphy X00085315 and Maciej Macierzynski X00086366 as presented to the Institute of Technology, Tallaght 5th May 2013. The project attempts to provide a solution to traditional paper-based sign up processes still common in many organisations. The main focus of the project is to provide a simple and intuitive way to electronically capture data for use in mailing lists or similar. This core functionality has also been expanded somewhat throughout the development process.</Abstract>
  <CompanyAddress>ITT, Dublin 2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AII12</b:Tag>
    <b:SourceType>InternetSite</b:SourceType>
    <b:Guid>{74D19AE0-65BD-4C41-A310-36EDE2A1C04C}</b:Guid>
    <b:Author>
      <b:Author>
        <b:Corporate>AIIM</b:Corporate>
      </b:Author>
    </b:Author>
    <b:Title>Process Revolution - moving your business from paper to PCs to tablets</b:Title>
    <b:URL>http://www.aiim.org/Research-and-Publications/Research/Industry-Watch/Process-Revolution-2012</b:URL>
    <b:Year>2012</b:Year>
    <b:Month>Apr</b:Month>
    <b:Day>11</b:Day>
    <b:YearAccessed>2012</b:YearAccessed>
    <b:MonthAccessed>Oct</b:MonthAccessed>
    <b:DayAccessed>31</b:DayAccessed>
    <b:RefOrder>1</b:RefOrder>
  </b:Source>
  <b:Source>
    <b:Tag>Med12</b:Tag>
    <b:SourceType>InternetSite</b:SourceType>
    <b:Guid>{EF6AC3F2-E5D9-C842-BAC4-9D6680A5E3F4}</b:Guid>
    <b:Author>
      <b:Author>
        <b:Corporate>Medical Transcription</b:Corporate>
      </b:Author>
    </b:Author>
    <b:Title>What paperwork adds to health care costs</b:Title>
    <b:InternetSiteTitle>Medical Transcription</b:InternetSiteTitle>
    <b:URL>http://philebersole.wordpress.com/2011/07/28/what-paperwork-adds-to-health-care-cost/</b:URL>
    <b:YearAccessed>2012</b:YearAccessed>
    <b:MonthAccessed>Oct</b:MonthAccessed>
    <b:DayAccessed>31</b:DayAccessed>
    <b:RefOrder>2</b:RefOrder>
  </b:Source>
  <b:Source>
    <b:Tag>Vic12</b:Tag>
    <b:SourceType>InternetSite</b:SourceType>
    <b:Guid>{AAF6BD12-0C1C-F147-B285-0FCE7FBF963A}</b:Guid>
    <b:Title>Paperwork is 21% of Health Costs</b:Title>
    <b:InternetSiteTitle>SFGate</b:InternetSiteTitle>
    <b:URL>http://www.sfgate.com/business/article/Paperwork-is-21-of-health-costs-26-billion-2574761.php</b:URL>
    <b:YearAccessed>2012</b:YearAccessed>
    <b:MonthAccessed>Oct</b:MonthAccessed>
    <b:DayAccessed>31</b:DayAccessed>
    <b:Author>
      <b:Author>
        <b:NameList>
          <b:Person>
            <b:Last>Colliver</b:Last>
            <b:First>Victoria</b:First>
          </b:Person>
        </b:NameList>
      </b:Author>
    </b:Author>
    <b:RefOrder>3</b:RefOrder>
  </b:Source>
  <b:Source>
    <b:Tag>Kri11</b:Tag>
    <b:SourceType>InternetSite</b:SourceType>
    <b:Guid>{838EDCB5-117A-0B4E-8204-29A619F8B21A}</b:Guid>
    <b:Author>
      <b:Author>
        <b:NameList>
          <b:Person>
            <b:Last>Chew</b:Last>
            <b:First>Kristina</b:First>
          </b:Person>
        </b:NameList>
      </b:Author>
    </b:Author>
    <b:Title>Enough to make you sick: The cost of Medical Paperwork</b:Title>
    <b:URL>http://www.care2.com/causes/enough-to-make-you-sick-the-cost-of-medical-paperwork.html</b:URL>
    <b:Year>2011</b:Year>
    <b:Month>July</b:Month>
    <b:Day>29</b:Day>
    <b:YearAccessed>2012</b:YearAccessed>
    <b:MonthAccessed>Oct</b:MonthAccessed>
    <b:DayAccessed>31</b:DayAccessed>
    <b:RefOrder>4</b:RefOrder>
  </b:Source>
  <b:Source>
    <b:Tag>Sla12</b:Tag>
    <b:SourceType>DocumentFromInternetSite</b:SourceType>
    <b:Guid>{A7FD14E1-7B9A-9A4B-8D8A-1F1C16518D3D}</b:Guid>
    <b:Title>Solving Complex Problems in Healthcare</b:Title>
    <b:InternetSiteTitle>SlainteHealthcare</b:InternetSiteTitle>
    <b:URL>http://www.slaintehealthcare.com/wp-content/uploads/Slainte-Healthcare-Company-Brochure3.pdf</b:URL>
    <b:YearAccessed>2012</b:YearAccessed>
    <b:MonthAccessed>Oct</b:MonthAccessed>
    <b:DayAccessed>31</b:DayAccessed>
    <b:Author>
      <b:Author>
        <b:Corporate>SlainteHealthCare</b:Corporate>
      </b:Author>
    </b:Author>
    <b:RefOrder>5</b:RefOrder>
  </b:Source>
  <b:Source>
    <b:Tag>Mai12</b:Tag>
    <b:SourceType>InternetSite</b:SourceType>
    <b:Guid>{7C483DD7-590C-174B-942A-AA4DEC567BB2}</b:Guid>
    <b:Title>Chimpadeedoo</b:Title>
    <b:Author>
      <b:Author>
        <b:Corporate>MailChimp</b:Corporate>
      </b:Author>
    </b:Author>
    <b:URL>http://mailchimp.com/features/chimpadeedoo/</b:URL>
    <b:YearAccessed>2012</b:YearAccessed>
    <b:MonthAccessed>December</b:MonthAccessed>
    <b:DayAccessed>07</b:DayAccessed>
    <b:RefOrder>6</b:RefOrder>
  </b:Source>
  <b:Source>
    <b:Tag>Sig12</b:Tag>
    <b:SourceType>InternetSite</b:SourceType>
    <b:Guid>{F19ED7DB-278F-F346-AEA3-D96856A3AD30}</b:Guid>
    <b:Author>
      <b:Author>
        <b:Corporate>SignAppNow</b:Corporate>
      </b:Author>
    </b:Author>
    <b:Title>Sign App Now</b:Title>
    <b:URL>http://www.signappnow.com/</b:URL>
    <b:YearAccessed>2012</b:YearAccessed>
    <b:MonthAccessed>December</b:MonthAccessed>
    <b:DayAccessed>07</b:DayAccessed>
    <b:RefOrder>7</b:RefOrder>
  </b:Source>
  <b:Source>
    <b:Tag>MTM12</b:Tag>
    <b:SourceType>InternetSite</b:SourceType>
    <b:Guid>{DB7940A0-DC39-7644-ABC7-BF1E7C5DF125}</b:Guid>
    <b:Author>
      <b:Author>
        <b:Corporate>MTM Recognition</b:Corporate>
      </b:Author>
    </b:Author>
    <b:Title>Sign Up Sheet</b:Title>
    <b:InternetSiteTitle>iTunes App Store</b:InternetSiteTitle>
    <b:URL>https://itunes.apple.com/us/app/sign-up-sheet/id461457411?mt=8 </b:URL>
    <b:YearAccessed>2012</b:YearAccessed>
    <b:MonthAccessed>December</b:MonthAccessed>
    <b:DayAccessed>07</b:DayAccessed>
    <b:RefOrder>8</b:RefOrder>
  </b:Source>
  <b:Source>
    <b:Tag>Mic12</b:Tag>
    <b:SourceType>InternetSite</b:SourceType>
    <b:Guid>{FEAB8665-C596-D447-96C6-9B8BBC9565C0}</b:Guid>
    <b:Author>
      <b:Author>
        <b:Corporate>Microsoft</b:Corporate>
      </b:Author>
    </b:Author>
    <b:Title>ASP.NET Overview</b:Title>
    <b:URL>http://msdn.microsoft.com/en-us/library/4w3ex9c2(v=vs.100).aspx</b:URL>
    <b:YearAccessed>2012</b:YearAccessed>
    <b:MonthAccessed>December</b:MonthAccessed>
    <b:DayAccessed>03</b:DayAccessed>
    <b:RefOrder>9</b:RefOrder>
  </b:Source>
  <b:Source>
    <b:Tag>12ht</b:Tag>
    <b:SourceType>InternetSite</b:SourceType>
    <b:Guid>{46B46436-3ECF-ED43-819D-9CA79329F7FB}</b:Guid>
    <b:URL>http://www.developerfusion.com/article/119960/upgrade-your-aspnet-site-to-the-cloud/</b:URL>
    <b:YearAccessed>2012</b:YearAccessed>
    <b:MonthAccessed>December</b:MonthAccessed>
    <b:DayAccessed>03</b:DayAccessed>
    <b:Author>
      <b:Author>
        <b:NameList>
          <b:Person>
            <b:Last>Parker</b:Last>
            <b:First>Richard</b:First>
          </b:Person>
        </b:NameList>
      </b:Author>
    </b:Author>
    <b:Title>How to migrate your ASP.NET site to the Azure cloud</b:Title>
    <b:InternetSiteTitle>Developer Fusion</b:InternetSiteTitle>
    <b:Year>2011</b:Year>
    <b:Month>June</b:Month>
    <b:Day>1</b:Day>
    <b:RefOrder>10</b:RefOrder>
  </b:Source>
  <b:Source>
    <b:Tag>JQu12</b:Tag>
    <b:SourceType>InternetSite</b:SourceType>
    <b:Guid>{D5403DD9-1F8B-2A45-965B-A440C034E764}</b:Guid>
    <b:Author>
      <b:Author>
        <b:Corporate>JQuery</b:Corporate>
      </b:Author>
    </b:Author>
    <b:Title>JQueryMobile</b:Title>
    <b:URL>http://jquerymobile.com/ </b:URL>
    <b:YearAccessed>2012</b:YearAccessed>
    <b:MonthAccessed>November</b:MonthAccessed>
    <b:DayAccessed>30</b:DayAccessed>
    <b:RefOrder>11</b:RefOrder>
  </b:Source>
  <b:Source>
    <b:Tag>W3S12</b:Tag>
    <b:SourceType>InternetSite</b:SourceType>
    <b:Guid>{251ED60D-A41E-2844-A2E3-7016AC24451D}</b:Guid>
    <b:Author>
      <b:Author>
        <b:Corporate>W3Schools</b:Corporate>
      </b:Author>
    </b:Author>
    <b:Title>HTML 5 Intro</b:Title>
    <b:URL>http://www.w3schools.com/html/html5_intro.asp</b:URL>
    <b:YearAccessed>2012</b:YearAccessed>
    <b:MonthAccessed>December</b:MonthAccessed>
    <b:DayAccessed>05</b:DayAccessed>
    <b:RefOrder>12</b:RefOrder>
  </b:Source>
  <b:Source>
    <b:Tag>And121</b:Tag>
    <b:SourceType>InternetSite</b:SourceType>
    <b:Guid>{323DB8EA-C747-DF4D-A0EF-937793850328}</b:Guid>
    <b:Author>
      <b:Author>
        <b:Corporate>Android</b:Corporate>
      </b:Author>
    </b:Author>
    <b:Title>Android</b:Title>
    <b:URL>http://www.android.com/about/</b:URL>
    <b:YearAccessed>2012</b:YearAccessed>
    <b:MonthAccessed>December</b:MonthAccessed>
    <b:DayAccessed>07</b:DayAccessed>
    <b:RefOrder>13</b:RefOrder>
  </b:Source>
  <b:Source>
    <b:Tag>And12</b:Tag>
    <b:SourceType>InternetSite</b:SourceType>
    <b:Guid>{6AC3A848-A16F-4A40-949F-2867E888FEFB}</b:Guid>
    <b:Author>
      <b:Author>
        <b:Corporate>Android</b:Corporate>
      </b:Author>
    </b:Author>
    <b:Title>Exploring the SDK</b:Title>
    <b:URL>http://developer.android.com/sdk/exploring.html</b:URL>
    <b:YearAccessed>2012</b:YearAccessed>
    <b:MonthAccessed>December</b:MonthAccessed>
    <b:DayAccessed>07</b:DayAccessed>
    <b:RefOrder>14</b:RefOrder>
  </b:Source>
  <b:Source>
    <b:Tag>md_12</b:Tag>
    <b:SourceType>InternetSite</b:SourceType>
    <b:Guid>{E78BF802-C20B-8645-AC12-9F14ED70CC46}</b:Guid>
    <b:Author>
      <b:Author>
        <b:NameList>
          <b:Person>
            <b:Last>md_5</b:Last>
          </b:Person>
        </b:NameList>
      </b:Author>
    </b:Author>
    <b:URL>http://stackoverflow.com/questions/12024623/android-tethering-web-server</b:URL>
    <b:Year>2012</b:Year>
    <b:Month>August</b:Month>
    <b:Day>19</b:Day>
    <b:YearAccessed>2012</b:YearAccessed>
    <b:MonthAccessed>December</b:MonthAccessed>
    <b:DayAccessed>05</b:DayAccessed>
    <b:RefOrder>15</b:RefOrder>
  </b:Source>
  <b:Source>
    <b:Tag>Ecl12</b:Tag>
    <b:SourceType>InternetSite</b:SourceType>
    <b:Guid>{8C0207B2-AF7D-E04F-BB40-ABFA2DB693E4}</b:Guid>
    <b:Author>
      <b:Author>
        <b:Corporate>Eclipse Foundation</b:Corporate>
      </b:Author>
    </b:Author>
    <b:Title>Jetty/Tutorial/Embedding Jetty</b:Title>
    <b:URL>http://wiki.eclipse.org/Jetty/Tutorial/Embedding_Jetty</b:URL>
    <b:YearAccessed>2012</b:YearAccessed>
    <b:MonthAccessed>December</b:MonthAccessed>
    <b:DayAccessed>05</b:DayAccessed>
    <b:RefOrder>16</b:RefOrder>
  </b:Source>
  <b:Source>
    <b:Tag>Nan12</b:Tag>
    <b:SourceType>InternetSite</b:SourceType>
    <b:Guid>{9C3FA3C9-5C54-3640-88D4-C31A1490A794}</b:Guid>
    <b:Author>
      <b:Author>
        <b:Corporate>NanoHTTPD</b:Corporate>
      </b:Author>
    </b:Author>
    <b:Title>NanoHTTPD</b:Title>
    <b:URL>http://elonen.iki.fi/code/nanohttpd/ </b:URL>
    <b:YearAccessed>2012</b:YearAccessed>
    <b:MonthAccessed>December</b:MonthAccessed>
    <b:DayAccessed>05</b:DayAccessed>
    <b:RefOrder>17</b:RefOrder>
  </b:Source>
  <b:Source>
    <b:Tag>IBM12</b:Tag>
    <b:SourceType>InternetSite</b:SourceType>
    <b:Guid>{24A30998-7A99-334A-B333-DECA6FC3B14A}</b:Guid>
    <b:Author>
      <b:Author>
        <b:Corporate>IBM</b:Corporate>
      </b:Author>
    </b:Author>
    <b:Title>Articles, online tutorials, and other technical resources on XML standards and technologies</b:Title>
    <b:InternetSiteTitle>DeveloperWorks</b:InternetSiteTitle>
    <b:URL>http://www.ibm.com/developerworks/xml </b:URL>
    <b:YearAccessed>2012</b:YearAccessed>
    <b:MonthAccessed>December</b:MonthAccessed>
    <b:DayAccessed>03</b:DayAccessed>
    <b:RefOrder>18</b:RefOrder>
  </b:Source>
  <b:Source>
    <b:Tag>Mic121</b:Tag>
    <b:SourceType>InternetSite</b:SourceType>
    <b:Guid>{B1E7681F-5BFF-5341-8E08-C5FB7164E2B6}</b:Guid>
    <b:Author>
      <b:Author>
        <b:Corporate>Microsoft</b:Corporate>
      </b:Author>
    </b:Author>
    <b:Title>Getting Started with Azure</b:Title>
    <b:URL>http://www.windowsazure.com/en-us/home/features/overview/</b:URL>
    <b:YearAccessed>2012</b:YearAccessed>
    <b:MonthAccessed>December</b:MonthAccessed>
    <b:DayAccessed>07</b:DayAccessed>
    <b:RefOrder>19</b:RefOrder>
  </b:Source>
  <b:Source>
    <b:Tag>Apa12</b:Tag>
    <b:SourceType>InternetSite</b:SourceType>
    <b:Guid>{E5E276E0-6D86-1D4B-BA18-BF8BAE412ACA}</b:Guid>
    <b:Author>
      <b:Author>
        <b:Corporate>Apache</b:Corporate>
      </b:Author>
    </b:Author>
    <b:Title>Subversion</b:Title>
    <b:URL>http://subversion.apache.org/</b:URL>
    <b:YearAccessed>2012</b:YearAccessed>
    <b:MonthAccessed>December</b:MonthAccessed>
    <b:DayAccessed>07</b:DayAccessed>
    <b:RefOrder>20</b:RefOrder>
  </b:Source>
  <b:Source>
    <b:Tag>Git12</b:Tag>
    <b:SourceType>InternetSite</b:SourceType>
    <b:Guid>{5AC16C01-5F05-4E42-A02C-5B089B7B1EBB}</b:Guid>
    <b:Author>
      <b:Author>
        <b:Corporate>Git</b:Corporate>
      </b:Author>
    </b:Author>
    <b:Title>About Git</b:Title>
    <b:URL>http://git-scm.com/about</b:URL>
    <b:YearAccessed>2012</b:YearAccessed>
    <b:MonthAccessed>December</b:MonthAccessed>
    <b:DayAccessed>07</b:DayAccessed>
    <b:RefOrder>21</b:RefOrder>
  </b:Source>
  <b:Source>
    <b:Tag>Mer12</b:Tag>
    <b:SourceType>InternetSite</b:SourceType>
    <b:Guid>{B09C5D8C-4839-F549-AF1C-5520C6A9A3BA}</b:Guid>
    <b:Author>
      <b:Author>
        <b:Corporate>Mercurial</b:Corporate>
      </b:Author>
    </b:Author>
    <b:Title>Mercurial source control management</b:Title>
    <b:URL>http://mercurial.selenic.com/about/</b:URL>
    <b:YearAccessed>2012</b:YearAccessed>
    <b:MonthAccessed>December</b:MonthAccessed>
    <b:DayAccessed>07</b:DayAccessed>
    <b:RefOrder>22</b:RefOrder>
  </b:Source>
  <b:Source>
    <b:Tag>Mic122</b:Tag>
    <b:SourceType>InternetSite</b:SourceType>
    <b:Guid>{D463D3CC-6771-D045-8F22-1A2FA518DD09}</b:Guid>
    <b:Author>
      <b:Author>
        <b:Corporate>Microsoft</b:Corporate>
      </b:Author>
    </b:Author>
    <b:Title>MVC</b:Title>
    <b:URL>http://www.asp.net/mvc </b:URL>
    <b:YearAccessed>2012</b:YearAccessed>
    <b:MonthAccessed>December</b:MonthAccessed>
    <b:DayAccessed>07</b:DayAccessed>
    <b:RefOrder>23</b:RefOrder>
  </b:Source>
  <b:Source>
    <b:Tag>IBM121</b:Tag>
    <b:SourceType>InternetSite</b:SourceType>
    <b:Guid>{F0675B4C-44BE-FC4E-B406-6C66445F504C}</b:Guid>
    <b:Author>
      <b:Author>
        <b:Corporate>IBM</b:Corporate>
      </b:Author>
    </b:Author>
    <b:Title>RESTful Web services: The basics</b:Title>
    <b:InternetSiteTitle>DeveloperWorks</b:InternetSiteTitle>
    <b:URL>http://www.ibm.com/developerworks/webservices/library/ws-restful/ </b:URL>
    <b:YearAccessed>2012</b:YearAccessed>
    <b:MonthAccessed>December</b:MonthAccessed>
    <b:DayAccessed>07</b:DayAccessed>
    <b:RefOrder>24</b:RefOrder>
  </b:Source>
  <b:Source>
    <b:Tag>Pyt13</b:Tag>
    <b:SourceType>InternetSite</b:SourceType>
    <b:Guid>{7686CC60-5F88-BA4B-B287-78DFF34132F7}</b:Guid>
    <b:Author>
      <b:Author>
        <b:Corporate>Python.org</b:Corporate>
      </b:Author>
    </b:Author>
    <b:Title>CSV File Reading and Writing</b:Title>
    <b:URL>http://docs.python.org/2/library/csv.html</b:URL>
    <b:YearAccessed>2013</b:YearAccessed>
    <b:MonthAccessed>January</b:MonthAccessed>
    <b:DayAccessed>31</b:DayAccessed>
    <b:RefOrder>2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B1B271-FF2A-8F4F-84BF-AAC4D13FE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ubjects\Fourth_Year\Project\documentation\ProjectTemplate.dot</Template>
  <TotalTime>56</TotalTime>
  <Pages>88</Pages>
  <Words>11737</Words>
  <Characters>59511</Characters>
  <Application>Microsoft Macintosh Word</Application>
  <DocSecurity>0</DocSecurity>
  <Lines>2125</Lines>
  <Paragraphs>1228</Paragraphs>
  <ScaleCrop>false</ScaleCrop>
  <HeadingPairs>
    <vt:vector size="2" baseType="variant">
      <vt:variant>
        <vt:lpstr>Title</vt:lpstr>
      </vt:variant>
      <vt:variant>
        <vt:i4>1</vt:i4>
      </vt:variant>
    </vt:vector>
  </HeadingPairs>
  <TitlesOfParts>
    <vt:vector size="1" baseType="lpstr">
      <vt:lpstr/>
    </vt:vector>
  </TitlesOfParts>
  <Company>.</Company>
  <LinksUpToDate>false</LinksUpToDate>
  <CharactersWithSpaces>700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Year Project - eUp</dc:title>
  <dc:subject/>
  <dc:creator>Shane Murphy &amp; Maciej Macierzynski</dc:creator>
  <cp:keywords/>
  <dc:description/>
  <cp:lastModifiedBy>Shane Murphy</cp:lastModifiedBy>
  <cp:revision>13</cp:revision>
  <cp:lastPrinted>2013-05-01T12:48:00Z</cp:lastPrinted>
  <dcterms:created xsi:type="dcterms:W3CDTF">2013-05-01T11:34:00Z</dcterms:created>
  <dcterms:modified xsi:type="dcterms:W3CDTF">2013-05-01T12:48:00Z</dcterms:modified>
</cp:coreProperties>
</file>